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1" r:id="rId1"/>
  </p:sldMasterIdLst>
  <p:sldIdLst>
    <p:sldId id="256" r:id="rId2"/>
    <p:sldId id="257" r:id="rId3"/>
    <p:sldId id="258" r:id="rId4"/>
    <p:sldId id="259" r:id="rId5"/>
    <p:sldId id="260" r:id="rId6"/>
    <p:sldId id="284" r:id="rId7"/>
    <p:sldId id="285" r:id="rId8"/>
    <p:sldId id="286" r:id="rId9"/>
    <p:sldId id="287" r:id="rId10"/>
    <p:sldId id="263" r:id="rId11"/>
    <p:sldId id="264" r:id="rId12"/>
    <p:sldId id="265" r:id="rId13"/>
    <p:sldId id="266" r:id="rId14"/>
    <p:sldId id="267" r:id="rId15"/>
    <p:sldId id="269" r:id="rId16"/>
    <p:sldId id="268" r:id="rId17"/>
    <p:sldId id="270" r:id="rId18"/>
    <p:sldId id="271" r:id="rId19"/>
    <p:sldId id="272" r:id="rId20"/>
    <p:sldId id="273" r:id="rId21"/>
    <p:sldId id="274" r:id="rId22"/>
    <p:sldId id="275" r:id="rId23"/>
    <p:sldId id="276" r:id="rId24"/>
    <p:sldId id="277" r:id="rId25"/>
    <p:sldId id="278" r:id="rId26"/>
    <p:sldId id="279" r:id="rId27"/>
    <p:sldId id="280" r:id="rId28"/>
    <p:sldId id="281" r:id="rId29"/>
    <p:sldId id="282" r:id="rId30"/>
    <p:sldId id="283" r:id="rId31"/>
    <p:sldId id="288" r:id="rId32"/>
    <p:sldId id="290" r:id="rId33"/>
    <p:sldId id="289" r:id="rId34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12C8C85-51F0-491E-9774-3900AFEF0FD7}" styleName="Light Style 2 - Accent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03" d="100"/>
          <a:sy n="103" d="100"/>
        </p:scale>
        <p:origin x="138" y="3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5B1B2B-1056-41D0-8CC0-E4228F456FA6}" type="datetimeFigureOut">
              <a:rPr lang="en-US" smtClean="0"/>
              <a:t>12/1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4AEE16-A7F6-4899-8C03-3E89882127F1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100042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5B1B2B-1056-41D0-8CC0-E4228F456FA6}" type="datetimeFigureOut">
              <a:rPr lang="en-US" smtClean="0"/>
              <a:t>12/1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4AEE16-A7F6-4899-8C03-3E89882127F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648628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4778"/>
            <a:ext cx="2628900" cy="575742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4778"/>
            <a:ext cx="7734300" cy="5757422"/>
          </a:xfrm>
        </p:spPr>
        <p:txBody>
          <a:bodyPr vert="eaVert" lIns="45720" tIns="0" rIns="45720" bIns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5B1B2B-1056-41D0-8CC0-E4228F456FA6}" type="datetimeFigureOut">
              <a:rPr lang="en-US" smtClean="0"/>
              <a:t>12/1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4AEE16-A7F6-4899-8C03-3E89882127F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881661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5B1B2B-1056-41D0-8CC0-E4228F456FA6}" type="datetimeFigureOut">
              <a:rPr lang="en-US" smtClean="0"/>
              <a:t>12/1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4AEE16-A7F6-4899-8C03-3E89882127F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08179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5B1B2B-1056-41D0-8CC0-E4228F456FA6}" type="datetimeFigureOut">
              <a:rPr lang="en-US" smtClean="0"/>
              <a:t>12/1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4AEE16-A7F6-4899-8C03-3E89882127F1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426117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845734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5B1B2B-1056-41D0-8CC0-E4228F456FA6}" type="datetimeFigureOut">
              <a:rPr lang="en-US" smtClean="0"/>
              <a:t>12/16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4AEE16-A7F6-4899-8C03-3E89882127F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60496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5B1B2B-1056-41D0-8CC0-E4228F456FA6}" type="datetimeFigureOut">
              <a:rPr lang="en-US" smtClean="0"/>
              <a:t>12/16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4AEE16-A7F6-4899-8C03-3E89882127F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564760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5B1B2B-1056-41D0-8CC0-E4228F456FA6}" type="datetimeFigureOut">
              <a:rPr lang="en-US" smtClean="0"/>
              <a:t>12/16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4AEE16-A7F6-4899-8C03-3E89882127F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38229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5B1B2B-1056-41D0-8CC0-E4228F456FA6}" type="datetimeFigureOut">
              <a:rPr lang="en-US" smtClean="0"/>
              <a:t>12/16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4AEE16-A7F6-4899-8C03-3E89882127F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17166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C25B1B2B-1056-41D0-8CC0-E4228F456FA6}" type="datetimeFigureOut">
              <a:rPr lang="en-US" smtClean="0"/>
              <a:t>12/16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144AEE16-A7F6-4899-8C03-3E89882127F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34376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264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3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5B1B2B-1056-41D0-8CC0-E4228F456FA6}" type="datetimeFigureOut">
              <a:rPr lang="en-US" smtClean="0"/>
              <a:t>12/16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4AEE16-A7F6-4899-8C03-3E89882127F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75092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12192001" cy="659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C25B1B2B-1056-41D0-8CC0-E4228F456FA6}" type="datetimeFigureOut">
              <a:rPr lang="en-US" smtClean="0"/>
              <a:t>12/1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144AEE16-A7F6-4899-8C03-3E89882127F1}" type="slidenum">
              <a:rPr lang="en-US" smtClean="0"/>
              <a:t>‹#›</a:t>
            </a:fld>
            <a:endParaRPr 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6566523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703" r:id="rId2"/>
    <p:sldLayoutId id="2147483704" r:id="rId3"/>
    <p:sldLayoutId id="2147483705" r:id="rId4"/>
    <p:sldLayoutId id="2147483706" r:id="rId5"/>
    <p:sldLayoutId id="2147483707" r:id="rId6"/>
    <p:sldLayoutId id="2147483708" r:id="rId7"/>
    <p:sldLayoutId id="2147483709" r:id="rId8"/>
    <p:sldLayoutId id="2147483710" r:id="rId9"/>
    <p:sldLayoutId id="2147483711" r:id="rId10"/>
    <p:sldLayoutId id="2147483712" r:id="rId11"/>
  </p:sldLayoutIdLst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5.png"/><Relationship Id="rId4" Type="http://schemas.openxmlformats.org/officeDocument/2006/relationships/image" Target="../media/image54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VLSI TERM PROJECT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26092" y="4460408"/>
            <a:ext cx="7766936" cy="1302563"/>
          </a:xfrm>
        </p:spPr>
        <p:txBody>
          <a:bodyPr>
            <a:noAutofit/>
          </a:bodyPr>
          <a:lstStyle/>
          <a:p>
            <a:r>
              <a:rPr lang="en-US" b="1" dirty="0" smtClean="0"/>
              <a:t>Professor: </a:t>
            </a:r>
            <a:r>
              <a:rPr lang="en-US" b="1" dirty="0" err="1" smtClean="0"/>
              <a:t>Jin</a:t>
            </a:r>
            <a:r>
              <a:rPr lang="en-US" b="1" dirty="0" smtClean="0"/>
              <a:t> Sang Kim</a:t>
            </a:r>
          </a:p>
          <a:p>
            <a:r>
              <a:rPr lang="en-US" sz="1200" b="1" dirty="0" smtClean="0"/>
              <a:t>Pham </a:t>
            </a:r>
            <a:r>
              <a:rPr lang="en-US" sz="1200" b="1" dirty="0"/>
              <a:t>Thi Nhan 2017315465</a:t>
            </a:r>
            <a:endParaRPr lang="en-US" sz="1200" b="1" dirty="0" smtClean="0"/>
          </a:p>
          <a:p>
            <a:r>
              <a:rPr lang="en-US" sz="1200" b="1" dirty="0" smtClean="0"/>
              <a:t>Nguyen </a:t>
            </a:r>
            <a:r>
              <a:rPr lang="en-US" sz="1200" b="1" dirty="0"/>
              <a:t>Cong Luong 2017315445</a:t>
            </a:r>
          </a:p>
          <a:p>
            <a:r>
              <a:rPr lang="en-US" sz="1200" b="1" dirty="0"/>
              <a:t>Duong Duc Nha </a:t>
            </a:r>
            <a:r>
              <a:rPr lang="en-US" sz="1200" b="1" dirty="0" smtClean="0"/>
              <a:t>2017315446</a:t>
            </a:r>
            <a:endParaRPr lang="en-US" sz="1200" b="1" dirty="0"/>
          </a:p>
        </p:txBody>
      </p:sp>
    </p:spTree>
    <p:extLst>
      <p:ext uri="{BB962C8B-B14F-4D97-AF65-F5344CB8AC3E}">
        <p14:creationId xmlns:p14="http://schemas.microsoft.com/office/powerpoint/2010/main" val="1672946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c Synthe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dding I/O Pads: </a:t>
            </a:r>
            <a:r>
              <a:rPr lang="en-US" dirty="0"/>
              <a:t>The </a:t>
            </a:r>
            <a:r>
              <a:rPr lang="en-US" dirty="0" err="1"/>
              <a:t>samsung</a:t>
            </a:r>
            <a:r>
              <a:rPr lang="en-US" dirty="0"/>
              <a:t> </a:t>
            </a:r>
            <a:r>
              <a:rPr lang="en-US" dirty="0" err="1"/>
              <a:t>pdk</a:t>
            </a:r>
            <a:r>
              <a:rPr lang="en-US" dirty="0"/>
              <a:t> package has 208 pins, all pins should be assigned with pads</a:t>
            </a:r>
            <a:r>
              <a:rPr lang="en-US" dirty="0" smtClean="0"/>
              <a:t>.</a:t>
            </a:r>
          </a:p>
          <a:p>
            <a:pPr lvl="0"/>
            <a:r>
              <a:rPr lang="en-US" dirty="0"/>
              <a:t>Kinds of Pad: </a:t>
            </a:r>
          </a:p>
          <a:p>
            <a:pPr lvl="1"/>
            <a:r>
              <a:rPr lang="en-US" dirty="0"/>
              <a:t>Input pad:        (</a:t>
            </a:r>
            <a:r>
              <a:rPr lang="en-US" dirty="0" err="1"/>
              <a:t>phic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Output pad:      (phob12)</a:t>
            </a:r>
          </a:p>
          <a:p>
            <a:pPr lvl="1"/>
            <a:r>
              <a:rPr lang="en-US" dirty="0"/>
              <a:t>Power pad (IO-pad vs. core):       (vdd33oph , vdd12ih)</a:t>
            </a:r>
          </a:p>
          <a:p>
            <a:pPr lvl="1"/>
            <a:r>
              <a:rPr lang="en-US" dirty="0"/>
              <a:t>Ground pad (IO-pad vs. core):     (</a:t>
            </a:r>
            <a:r>
              <a:rPr lang="en-US" dirty="0" err="1"/>
              <a:t>vssoh</a:t>
            </a:r>
            <a:r>
              <a:rPr lang="en-US" dirty="0"/>
              <a:t>, </a:t>
            </a:r>
            <a:r>
              <a:rPr lang="en-US" dirty="0" err="1"/>
              <a:t>vssiph</a:t>
            </a:r>
            <a:r>
              <a:rPr lang="en-US" dirty="0"/>
              <a:t>)                                    </a:t>
            </a:r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504285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c Synthesis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49805" y="1819275"/>
            <a:ext cx="4081548" cy="4362970"/>
          </a:xfrm>
          <a:prstGeom prst="rect">
            <a:avLst/>
          </a:prstGeom>
        </p:spPr>
      </p:pic>
      <p:pic>
        <p:nvPicPr>
          <p:cNvPr id="5" name="Picture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77150" y="1819275"/>
            <a:ext cx="1779790" cy="436297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602757" y="3498979"/>
            <a:ext cx="15006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ynthesis CPU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9737427" y="3498979"/>
            <a:ext cx="24005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ynthesis CPU with PA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206241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c synthesis: Area and Clock report</a:t>
            </a:r>
            <a:endParaRPr lang="en-US" dirty="0"/>
          </a:p>
        </p:txBody>
      </p:sp>
      <p:pic>
        <p:nvPicPr>
          <p:cNvPr id="5" name="Content Placeholder 4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784" y="1880908"/>
            <a:ext cx="4485216" cy="3862667"/>
          </a:xfrm>
          <a:prstGeom prst="rect">
            <a:avLst/>
          </a:prstGeom>
        </p:spPr>
      </p:pic>
      <p:pic>
        <p:nvPicPr>
          <p:cNvPr id="6" name="Picture 5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68546" y="1880907"/>
            <a:ext cx="5264150" cy="3862667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2539396" y="4389357"/>
            <a:ext cx="3429150" cy="13542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sz="1600" i="1" dirty="0">
                <a:solidFill>
                  <a:srgbClr val="C00000"/>
                </a:solidFill>
                <a:latin typeface="Times New Roman" panose="02020603050405020304" pitchFamily="18" charset="0"/>
                <a:ea typeface="Malgun Gothic" panose="020B0503020000020004" pitchFamily="34" charset="-127"/>
                <a:cs typeface="Times New Roman" panose="02020603050405020304" pitchFamily="18" charset="0"/>
              </a:rPr>
              <a:t>Total cell area: </a:t>
            </a:r>
            <a:r>
              <a:rPr lang="en-US" sz="1600" i="1" dirty="0" smtClean="0">
                <a:solidFill>
                  <a:srgbClr val="C00000"/>
                </a:solidFill>
                <a:latin typeface="Times New Roman" panose="02020603050405020304" pitchFamily="18" charset="0"/>
                <a:ea typeface="Malgun Gothic" panose="020B0503020000020004" pitchFamily="34" charset="-127"/>
                <a:cs typeface="Times New Roman" panose="02020603050405020304" pitchFamily="18" charset="0"/>
              </a:rPr>
              <a:t>137813.946192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sz="1600" i="1" dirty="0" smtClean="0">
                <a:solidFill>
                  <a:srgbClr val="C00000"/>
                </a:solidFill>
                <a:latin typeface="Times New Roman" panose="02020603050405020304" pitchFamily="18" charset="0"/>
                <a:ea typeface="Malgun Gothic" panose="020B0503020000020004" pitchFamily="34" charset="-127"/>
                <a:cs typeface="Times New Roman" panose="02020603050405020304" pitchFamily="18" charset="0"/>
              </a:rPr>
              <a:t>Area </a:t>
            </a:r>
            <a:r>
              <a:rPr lang="en-US" sz="1600" i="1" dirty="0">
                <a:solidFill>
                  <a:srgbClr val="C00000"/>
                </a:solidFill>
                <a:latin typeface="Times New Roman" panose="02020603050405020304" pitchFamily="18" charset="0"/>
                <a:ea typeface="Malgun Gothic" panose="020B0503020000020004" pitchFamily="34" charset="-127"/>
                <a:cs typeface="Times New Roman" panose="02020603050405020304" pitchFamily="18" charset="0"/>
              </a:rPr>
              <a:t>of our design: (NAND gate) = 1.5</a:t>
            </a:r>
          </a:p>
          <a:p>
            <a:pPr marR="0" lvl="0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sz="1600" b="1" i="1" dirty="0">
                <a:solidFill>
                  <a:srgbClr val="C00000"/>
                </a:solidFill>
                <a:latin typeface="Times New Roman" panose="02020603050405020304" pitchFamily="18" charset="0"/>
                <a:ea typeface="Malgun Gothic" panose="020B0503020000020004" pitchFamily="34" charset="-127"/>
                <a:cs typeface="Times New Roman" panose="02020603050405020304" pitchFamily="18" charset="0"/>
              </a:rPr>
              <a:t>The amount of gates about 91876</a:t>
            </a:r>
          </a:p>
        </p:txBody>
      </p:sp>
    </p:spTree>
    <p:extLst>
      <p:ext uri="{BB962C8B-B14F-4D97-AF65-F5344CB8AC3E}">
        <p14:creationId xmlns:p14="http://schemas.microsoft.com/office/powerpoint/2010/main" val="46312142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c Synthesis: Max delay report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7280" y="1819766"/>
            <a:ext cx="3599392" cy="4495308"/>
          </a:xfrm>
          <a:prstGeom prst="rect">
            <a:avLst/>
          </a:prstGeom>
        </p:spPr>
      </p:pic>
      <p:pic>
        <p:nvPicPr>
          <p:cNvPr id="5" name="Picture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24526" y="1819765"/>
            <a:ext cx="3603942" cy="44953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022411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c Synthesis: Min delay report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28725" y="1828800"/>
            <a:ext cx="4010025" cy="4286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716869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c Synthesis: Power report</a:t>
            </a:r>
            <a:endParaRPr lang="en-US" dirty="0"/>
          </a:p>
        </p:txBody>
      </p:sp>
      <p:pic>
        <p:nvPicPr>
          <p:cNvPr id="5" name="Content Placeholder 4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7280" y="1828799"/>
            <a:ext cx="4017644" cy="4413885"/>
          </a:xfrm>
          <a:prstGeom prst="rect">
            <a:avLst/>
          </a:prstGeom>
        </p:spPr>
      </p:pic>
      <p:pic>
        <p:nvPicPr>
          <p:cNvPr id="6" name="Picture 5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66267" y="1828799"/>
            <a:ext cx="4211108" cy="29146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241586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 Verification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7300" y="2282825"/>
            <a:ext cx="8324850" cy="1765300"/>
          </a:xfrm>
          <a:prstGeom prst="rect">
            <a:avLst/>
          </a:prstGeom>
          <a:noFill/>
        </p:spPr>
      </p:pic>
      <p:grpSp>
        <p:nvGrpSpPr>
          <p:cNvPr id="5" name="Group 4"/>
          <p:cNvGrpSpPr/>
          <p:nvPr/>
        </p:nvGrpSpPr>
        <p:grpSpPr>
          <a:xfrm>
            <a:off x="1257300" y="4500245"/>
            <a:ext cx="8324850" cy="1738630"/>
            <a:chOff x="0" y="0"/>
            <a:chExt cx="5943600" cy="1149985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0" y="0"/>
              <a:ext cx="5943600" cy="1149985"/>
            </a:xfrm>
            <a:prstGeom prst="rect">
              <a:avLst/>
            </a:prstGeom>
          </p:spPr>
        </p:pic>
        <p:sp>
          <p:nvSpPr>
            <p:cNvPr id="7" name="Text Box 47"/>
            <p:cNvSpPr txBox="1"/>
            <p:nvPr/>
          </p:nvSpPr>
          <p:spPr>
            <a:xfrm>
              <a:off x="537587" y="773723"/>
              <a:ext cx="823595" cy="240665"/>
            </a:xfrm>
            <a:prstGeom prst="rect">
              <a:avLst/>
            </a:prstGeom>
            <a:solidFill>
              <a:sysClr val="window" lastClr="FFFFFF"/>
            </a:solidFill>
            <a:ln w="6350">
              <a:solidFill>
                <a:prstClr val="black"/>
              </a:solidFill>
            </a:ln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just">
                <a:lnSpc>
                  <a:spcPct val="150000"/>
                </a:lnSpc>
                <a:spcBef>
                  <a:spcPts val="0"/>
                </a:spcBef>
                <a:spcAft>
                  <a:spcPts val="600"/>
                </a:spcAft>
              </a:pPr>
              <a:r>
                <a:rPr lang="en-US" sz="1400">
                  <a:effectLst/>
                  <a:latin typeface="Times New Roman" panose="02020603050405020304" pitchFamily="18" charset="0"/>
                  <a:ea typeface="Malgun Gothic" panose="020B0503020000020004" pitchFamily="34" charset="-127"/>
                  <a:cs typeface="Times New Roman" panose="02020603050405020304" pitchFamily="18" charset="0"/>
                </a:rPr>
                <a:t>RTL</a:t>
              </a:r>
            </a:p>
          </p:txBody>
        </p:sp>
        <p:sp>
          <p:nvSpPr>
            <p:cNvPr id="8" name="Text Box 48"/>
            <p:cNvSpPr txBox="1"/>
            <p:nvPr/>
          </p:nvSpPr>
          <p:spPr>
            <a:xfrm>
              <a:off x="592853" y="30145"/>
              <a:ext cx="823965" cy="241161"/>
            </a:xfrm>
            <a:prstGeom prst="rect">
              <a:avLst/>
            </a:prstGeom>
            <a:solidFill>
              <a:sysClr val="window" lastClr="FFFFFF"/>
            </a:solidFill>
            <a:ln w="6350">
              <a:solidFill>
                <a:prstClr val="black"/>
              </a:solidFill>
            </a:ln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just">
                <a:lnSpc>
                  <a:spcPct val="150000"/>
                </a:lnSpc>
                <a:spcBef>
                  <a:spcPts val="0"/>
                </a:spcBef>
                <a:spcAft>
                  <a:spcPts val="600"/>
                </a:spcAft>
              </a:pPr>
              <a:r>
                <a:rPr lang="en-US" sz="1400">
                  <a:effectLst/>
                  <a:latin typeface="Times New Roman" panose="02020603050405020304" pitchFamily="18" charset="0"/>
                  <a:ea typeface="Malgun Gothic" panose="020B0503020000020004" pitchFamily="34" charset="-127"/>
                  <a:cs typeface="Times New Roman" panose="02020603050405020304" pitchFamily="18" charset="0"/>
                </a:rPr>
                <a:t>SYN</a:t>
              </a:r>
            </a:p>
          </p:txBody>
        </p:sp>
      </p:grpSp>
      <p:sp>
        <p:nvSpPr>
          <p:cNvPr id="9" name="Rectangle 8"/>
          <p:cNvSpPr/>
          <p:nvPr/>
        </p:nvSpPr>
        <p:spPr>
          <a:xfrm>
            <a:off x="1257300" y="1754295"/>
            <a:ext cx="5659242" cy="45807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R="0" lvl="0" algn="just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b="1" u="sng" dirty="0">
                <a:latin typeface="Times New Roman" panose="02020603050405020304" pitchFamily="18" charset="0"/>
                <a:ea typeface="Malgun Gothic" panose="020B0503020000020004" pitchFamily="34" charset="-127"/>
                <a:cs typeface="Times New Roman" panose="02020603050405020304" pitchFamily="18" charset="0"/>
              </a:rPr>
              <a:t>Vector 1:</a:t>
            </a:r>
            <a:r>
              <a:rPr lang="en-US" dirty="0">
                <a:latin typeface="Times New Roman" panose="02020603050405020304" pitchFamily="18" charset="0"/>
                <a:ea typeface="Malgun Gothic" panose="020B0503020000020004" pitchFamily="34" charset="-127"/>
                <a:cs typeface="Times New Roman" panose="02020603050405020304" pitchFamily="18" charset="0"/>
              </a:rPr>
              <a:t> 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ta 1 &lt; Data 2 (Data 1 = 8’h5f, Data 2 = 8’h6e)</a:t>
            </a:r>
            <a:endParaRPr lang="en-US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257300" y="3992414"/>
            <a:ext cx="2755883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marR="0" lvl="0" indent="-342900" algn="just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"/>
            </a:pPr>
            <a:r>
              <a:rPr lang="en-US" b="1" dirty="0">
                <a:latin typeface="Times New Roman" panose="02020603050405020304" pitchFamily="18" charset="0"/>
                <a:ea typeface="Malgun Gothic" panose="020B0503020000020004" pitchFamily="34" charset="-127"/>
                <a:cs typeface="Times New Roman" panose="02020603050405020304" pitchFamily="18" charset="0"/>
              </a:rPr>
              <a:t>Expected data is </a:t>
            </a:r>
            <a:r>
              <a:rPr lang="en-US" b="1" dirty="0" smtClean="0">
                <a:latin typeface="Times New Roman" panose="02020603050405020304" pitchFamily="18" charset="0"/>
                <a:ea typeface="Malgun Gothic" panose="020B0503020000020004" pitchFamily="34" charset="-127"/>
                <a:cs typeface="Times New Roman" panose="02020603050405020304" pitchFamily="18" charset="0"/>
              </a:rPr>
              <a:t>8’h05</a:t>
            </a:r>
            <a:endParaRPr lang="en-US" dirty="0">
              <a:latin typeface="Times New Roman" panose="02020603050405020304" pitchFamily="18" charset="0"/>
              <a:ea typeface="Malgun Gothic" panose="020B0503020000020004" pitchFamily="34" charset="-127"/>
              <a:cs typeface="Times New Roman" panose="02020603050405020304" pitchFamily="18" charset="0"/>
            </a:endParaRPr>
          </a:p>
        </p:txBody>
      </p:sp>
      <p:sp>
        <p:nvSpPr>
          <p:cNvPr id="11" name="Line Callout 2 10"/>
          <p:cNvSpPr/>
          <p:nvPr/>
        </p:nvSpPr>
        <p:spPr>
          <a:xfrm>
            <a:off x="9610143" y="2124206"/>
            <a:ext cx="756016" cy="391886"/>
          </a:xfrm>
          <a:prstGeom prst="borderCallout2">
            <a:avLst>
              <a:gd name="adj1" fmla="val 52084"/>
              <a:gd name="adj2" fmla="val -1291"/>
              <a:gd name="adj3" fmla="val 52084"/>
              <a:gd name="adj4" fmla="val -25117"/>
              <a:gd name="adj5" fmla="val 112500"/>
              <a:gd name="adj6" fmla="val -4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8’h0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344186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 Verification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1680" y="1893627"/>
            <a:ext cx="9144000" cy="1371600"/>
          </a:xfrm>
          <a:prstGeom prst="rect">
            <a:avLst/>
          </a:prstGeom>
          <a:noFill/>
        </p:spPr>
      </p:pic>
      <p:pic>
        <p:nvPicPr>
          <p:cNvPr id="5" name="Picture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1680" y="3421494"/>
            <a:ext cx="9144000" cy="1371600"/>
          </a:xfrm>
          <a:prstGeom prst="rect">
            <a:avLst/>
          </a:prstGeom>
          <a:noFill/>
        </p:spPr>
      </p:pic>
      <p:pic>
        <p:nvPicPr>
          <p:cNvPr id="6" name="Picture 5"/>
          <p:cNvPicPr/>
          <p:nvPr/>
        </p:nvPicPr>
        <p:blipFill>
          <a:blip r:embed="rId4"/>
          <a:stretch>
            <a:fillRect/>
          </a:stretch>
        </p:blipFill>
        <p:spPr>
          <a:xfrm>
            <a:off x="2011680" y="4949361"/>
            <a:ext cx="9144000" cy="1371600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633374" y="1893627"/>
            <a:ext cx="1308371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1" dirty="0">
                <a:latin typeface="Times New Roman" panose="02020603050405020304" pitchFamily="18" charset="0"/>
                <a:ea typeface="Malgun Gothic" panose="020B0503020000020004" pitchFamily="34" charset="-127"/>
              </a:rPr>
              <a:t>Vector </a:t>
            </a:r>
            <a:r>
              <a:rPr lang="en-US" sz="1600" b="1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2:</a:t>
            </a:r>
          </a:p>
          <a:p>
            <a:r>
              <a:rPr lang="en-US" sz="1600" dirty="0" smtClean="0"/>
              <a:t>Data1=8’0</a:t>
            </a:r>
          </a:p>
          <a:p>
            <a:r>
              <a:rPr lang="en-US" sz="1600" dirty="0" smtClean="0"/>
              <a:t>Data2=8’hf6.</a:t>
            </a:r>
          </a:p>
          <a:p>
            <a:r>
              <a:rPr lang="en-US" sz="1600" dirty="0" smtClean="0"/>
              <a:t>Expect 8’b00</a:t>
            </a:r>
            <a:r>
              <a:rPr lang="en-US" sz="1600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 </a:t>
            </a:r>
            <a:endParaRPr lang="en-US" sz="1600" dirty="0"/>
          </a:p>
        </p:txBody>
      </p:sp>
      <p:sp>
        <p:nvSpPr>
          <p:cNvPr id="8" name="Rectangle 7"/>
          <p:cNvSpPr/>
          <p:nvPr/>
        </p:nvSpPr>
        <p:spPr>
          <a:xfrm>
            <a:off x="633374" y="3421494"/>
            <a:ext cx="1266693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1" dirty="0">
                <a:latin typeface="Times New Roman" panose="02020603050405020304" pitchFamily="18" charset="0"/>
                <a:ea typeface="Malgun Gothic" panose="020B0503020000020004" pitchFamily="34" charset="-127"/>
              </a:rPr>
              <a:t>Vector </a:t>
            </a:r>
            <a:r>
              <a:rPr lang="en-US" sz="1600" b="1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3:</a:t>
            </a:r>
          </a:p>
          <a:p>
            <a:r>
              <a:rPr lang="en-US" sz="1600" dirty="0" smtClean="0"/>
              <a:t>Data1=8’h5f </a:t>
            </a:r>
          </a:p>
          <a:p>
            <a:r>
              <a:rPr lang="en-US" sz="1600" dirty="0" smtClean="0"/>
              <a:t>Data2=8’h5f.</a:t>
            </a:r>
          </a:p>
          <a:p>
            <a:r>
              <a:rPr lang="en-US" sz="1600" dirty="0" smtClean="0"/>
              <a:t>Expect 8’h5f</a:t>
            </a:r>
            <a:r>
              <a:rPr lang="en-US" sz="1600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 </a:t>
            </a:r>
            <a:endParaRPr lang="en-US" sz="1600" dirty="0"/>
          </a:p>
        </p:txBody>
      </p:sp>
      <p:sp>
        <p:nvSpPr>
          <p:cNvPr id="9" name="Rectangle 8"/>
          <p:cNvSpPr/>
          <p:nvPr/>
        </p:nvSpPr>
        <p:spPr>
          <a:xfrm>
            <a:off x="633374" y="4949361"/>
            <a:ext cx="1300741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1" dirty="0">
                <a:latin typeface="Times New Roman" panose="02020603050405020304" pitchFamily="18" charset="0"/>
                <a:ea typeface="Malgun Gothic" panose="020B0503020000020004" pitchFamily="34" charset="-127"/>
              </a:rPr>
              <a:t>Vector </a:t>
            </a:r>
            <a:r>
              <a:rPr lang="en-US" sz="1600" b="1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4:</a:t>
            </a:r>
          </a:p>
          <a:p>
            <a:r>
              <a:rPr lang="en-US" sz="1600" dirty="0" smtClean="0"/>
              <a:t>Data1=8’h5f </a:t>
            </a:r>
          </a:p>
          <a:p>
            <a:r>
              <a:rPr lang="en-US" sz="1600" dirty="0" smtClean="0"/>
              <a:t>Data2=8’h25.</a:t>
            </a:r>
          </a:p>
          <a:p>
            <a:r>
              <a:rPr lang="en-US" sz="1600" dirty="0" smtClean="0"/>
              <a:t>Expect 8’h01</a:t>
            </a:r>
            <a:r>
              <a:rPr lang="en-US" sz="1600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 </a:t>
            </a:r>
            <a:endParaRPr lang="en-US" sz="1600" dirty="0"/>
          </a:p>
        </p:txBody>
      </p:sp>
      <p:sp>
        <p:nvSpPr>
          <p:cNvPr id="10" name="Line Callout 2 9"/>
          <p:cNvSpPr/>
          <p:nvPr/>
        </p:nvSpPr>
        <p:spPr>
          <a:xfrm>
            <a:off x="11017469" y="1694560"/>
            <a:ext cx="756016" cy="391886"/>
          </a:xfrm>
          <a:prstGeom prst="borderCallout2">
            <a:avLst>
              <a:gd name="adj1" fmla="val 52084"/>
              <a:gd name="adj2" fmla="val -1291"/>
              <a:gd name="adj3" fmla="val 52084"/>
              <a:gd name="adj4" fmla="val -25117"/>
              <a:gd name="adj5" fmla="val 112500"/>
              <a:gd name="adj6" fmla="val -4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8’h00</a:t>
            </a:r>
            <a:endParaRPr lang="en-US" dirty="0"/>
          </a:p>
        </p:txBody>
      </p:sp>
      <p:sp>
        <p:nvSpPr>
          <p:cNvPr id="11" name="Line Callout 2 10"/>
          <p:cNvSpPr/>
          <p:nvPr/>
        </p:nvSpPr>
        <p:spPr>
          <a:xfrm>
            <a:off x="11017469" y="3225551"/>
            <a:ext cx="756016" cy="391886"/>
          </a:xfrm>
          <a:prstGeom prst="borderCallout2">
            <a:avLst>
              <a:gd name="adj1" fmla="val 52084"/>
              <a:gd name="adj2" fmla="val -1291"/>
              <a:gd name="adj3" fmla="val 52084"/>
              <a:gd name="adj4" fmla="val -25117"/>
              <a:gd name="adj5" fmla="val 112500"/>
              <a:gd name="adj6" fmla="val -4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8’h5f</a:t>
            </a:r>
            <a:endParaRPr lang="en-US" dirty="0"/>
          </a:p>
        </p:txBody>
      </p:sp>
      <p:sp>
        <p:nvSpPr>
          <p:cNvPr id="12" name="Line Callout 2 11"/>
          <p:cNvSpPr/>
          <p:nvPr/>
        </p:nvSpPr>
        <p:spPr>
          <a:xfrm>
            <a:off x="11017469" y="4707495"/>
            <a:ext cx="756016" cy="391886"/>
          </a:xfrm>
          <a:prstGeom prst="borderCallout2">
            <a:avLst>
              <a:gd name="adj1" fmla="val 52084"/>
              <a:gd name="adj2" fmla="val -1291"/>
              <a:gd name="adj3" fmla="val 52084"/>
              <a:gd name="adj4" fmla="val -25117"/>
              <a:gd name="adj5" fmla="val 112500"/>
              <a:gd name="adj6" fmla="val -4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8’h0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859991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-End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esign and Timing Setup</a:t>
            </a:r>
          </a:p>
          <a:p>
            <a:r>
              <a:rPr lang="en-US" dirty="0"/>
              <a:t>Floor planning</a:t>
            </a:r>
          </a:p>
          <a:p>
            <a:r>
              <a:rPr lang="en-US" dirty="0"/>
              <a:t>Placement</a:t>
            </a:r>
          </a:p>
          <a:p>
            <a:r>
              <a:rPr lang="en-US" dirty="0"/>
              <a:t>Clock Tree Synthesis</a:t>
            </a:r>
          </a:p>
          <a:p>
            <a:r>
              <a:rPr lang="en-US" dirty="0"/>
              <a:t>Routing</a:t>
            </a:r>
          </a:p>
          <a:p>
            <a:r>
              <a:rPr lang="en-US" dirty="0"/>
              <a:t>Design for Manufacturing</a:t>
            </a:r>
          </a:p>
        </p:txBody>
      </p:sp>
    </p:spTree>
    <p:extLst>
      <p:ext uri="{BB962C8B-B14F-4D97-AF65-F5344CB8AC3E}">
        <p14:creationId xmlns:p14="http://schemas.microsoft.com/office/powerpoint/2010/main" val="357923135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and Timing Setu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Load synthesis result</a:t>
            </a:r>
          </a:p>
          <a:p>
            <a:pPr lvl="0"/>
            <a:r>
              <a:rPr lang="en-US" dirty="0"/>
              <a:t>Library setting</a:t>
            </a:r>
          </a:p>
          <a:p>
            <a:pPr lvl="0"/>
            <a:r>
              <a:rPr lang="en-US" dirty="0"/>
              <a:t>Global net setting</a:t>
            </a:r>
          </a:p>
          <a:p>
            <a:pPr lvl="0"/>
            <a:r>
              <a:rPr lang="en-US" dirty="0"/>
              <a:t>Load design, SDC and TDF.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86375" y="2693142"/>
            <a:ext cx="3361372" cy="2968942"/>
          </a:xfrm>
          <a:prstGeom prst="rect">
            <a:avLst/>
          </a:prstGeom>
        </p:spPr>
      </p:pic>
      <p:pic>
        <p:nvPicPr>
          <p:cNvPr id="5" name="Picture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235" y="4610101"/>
            <a:ext cx="4782026" cy="1051984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6476365" y="3931918"/>
            <a:ext cx="831850" cy="518160"/>
          </a:xfrm>
          <a:prstGeom prst="rect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/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6447790" y="3604893"/>
            <a:ext cx="873760" cy="3035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algn="ctr" latinLnBrk="1">
              <a:spcBef>
                <a:spcPts val="290"/>
              </a:spcBef>
              <a:spcAft>
                <a:spcPts val="0"/>
              </a:spcAft>
            </a:pPr>
            <a:r>
              <a:rPr lang="en-US" sz="1200" kern="1200">
                <a:solidFill>
                  <a:srgbClr val="FF0000"/>
                </a:solidFill>
                <a:effectLst/>
                <a:latin typeface="Calibri" panose="020F0502020204030204" pitchFamily="34" charset="0"/>
                <a:ea typeface="Malgun Gothic" panose="020B0503020000020004" pitchFamily="34" charset="-127"/>
                <a:cs typeface="Times New Roman" panose="02020603050405020304" pitchFamily="18" charset="0"/>
              </a:rPr>
              <a:t>PADs</a:t>
            </a:r>
            <a:endParaRPr lang="en-US" sz="1200">
              <a:effectLst/>
              <a:latin typeface="Times New Roman" panose="02020603050405020304" pitchFamily="18" charset="0"/>
              <a:ea typeface="Malgun Gothic" panose="020B0503020000020004" pitchFamily="34" charset="-127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6103620" y="4898125"/>
            <a:ext cx="873760" cy="3035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algn="ctr" latinLnBrk="1">
              <a:spcBef>
                <a:spcPts val="290"/>
              </a:spcBef>
              <a:spcAft>
                <a:spcPts val="0"/>
              </a:spcAft>
            </a:pPr>
            <a:r>
              <a:rPr lang="en-US" sz="1200" kern="1200">
                <a:solidFill>
                  <a:srgbClr val="00B0F0"/>
                </a:solidFill>
                <a:effectLst/>
                <a:latin typeface="Calibri" panose="020F0502020204030204" pitchFamily="34" charset="0"/>
                <a:ea typeface="Malgun Gothic" panose="020B0503020000020004" pitchFamily="34" charset="-127"/>
                <a:cs typeface="Times New Roman" panose="02020603050405020304" pitchFamily="18" charset="0"/>
              </a:rPr>
              <a:t>Cells</a:t>
            </a:r>
            <a:endParaRPr lang="en-US" sz="1200">
              <a:effectLst/>
              <a:latin typeface="Times New Roman" panose="02020603050405020304" pitchFamily="18" charset="0"/>
              <a:ea typeface="Malgun Gothic" panose="020B0503020000020004" pitchFamily="34" charset="-127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292850" y="5212450"/>
            <a:ext cx="1028700" cy="259080"/>
          </a:xfrm>
          <a:prstGeom prst="rect">
            <a:avLst/>
          </a:prstGeom>
          <a:noFill/>
          <a:ln w="9525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/>
          </a:p>
        </p:txBody>
      </p:sp>
      <p:pic>
        <p:nvPicPr>
          <p:cNvPr id="10" name="Picture 9"/>
          <p:cNvPicPr/>
          <p:nvPr/>
        </p:nvPicPr>
        <p:blipFill>
          <a:blip r:embed="rId4"/>
          <a:stretch>
            <a:fillRect/>
          </a:stretch>
        </p:blipFill>
        <p:spPr>
          <a:xfrm>
            <a:off x="8943975" y="2693142"/>
            <a:ext cx="2952750" cy="29689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191903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 Lin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Introduction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Front-End design</a:t>
            </a:r>
          </a:p>
          <a:p>
            <a:pPr lvl="1"/>
            <a:r>
              <a:rPr lang="en-US" dirty="0" smtClean="0"/>
              <a:t>Top Level design</a:t>
            </a:r>
          </a:p>
          <a:p>
            <a:pPr lvl="1"/>
            <a:r>
              <a:rPr lang="en-US" dirty="0" smtClean="0"/>
              <a:t>Logic Synthesis</a:t>
            </a:r>
          </a:p>
          <a:p>
            <a:pPr lvl="1"/>
            <a:r>
              <a:rPr lang="en-US" dirty="0" smtClean="0"/>
              <a:t>Synthesize simulation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Back-End design</a:t>
            </a:r>
          </a:p>
          <a:p>
            <a:pPr lvl="1"/>
            <a:r>
              <a:rPr lang="en-US" dirty="0" smtClean="0"/>
              <a:t>Design and Timing Setup</a:t>
            </a:r>
          </a:p>
          <a:p>
            <a:pPr lvl="1"/>
            <a:r>
              <a:rPr lang="en-US" dirty="0" smtClean="0"/>
              <a:t>Floor planning</a:t>
            </a:r>
          </a:p>
          <a:p>
            <a:pPr lvl="1"/>
            <a:r>
              <a:rPr lang="en-US" dirty="0" smtClean="0"/>
              <a:t>Placement</a:t>
            </a:r>
          </a:p>
          <a:p>
            <a:pPr lvl="1"/>
            <a:r>
              <a:rPr lang="en-US" dirty="0" smtClean="0"/>
              <a:t>Clock Tree Synthesis</a:t>
            </a:r>
          </a:p>
          <a:p>
            <a:pPr lvl="1"/>
            <a:r>
              <a:rPr lang="en-US" dirty="0" smtClean="0"/>
              <a:t>Routing</a:t>
            </a:r>
          </a:p>
          <a:p>
            <a:pPr lvl="1"/>
            <a:r>
              <a:rPr lang="en-US" dirty="0" smtClean="0"/>
              <a:t>Design for Manufactu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6090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loor planning: Setup </a:t>
            </a:r>
            <a:r>
              <a:rPr lang="en-US" dirty="0" err="1" smtClean="0"/>
              <a:t>Floorplannig</a:t>
            </a:r>
            <a:endParaRPr lang="en-US" dirty="0"/>
          </a:p>
        </p:txBody>
      </p:sp>
      <p:pic>
        <p:nvPicPr>
          <p:cNvPr id="5" name="Content Placeholder 4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2537" y="1947609"/>
            <a:ext cx="5513943" cy="2395791"/>
          </a:xfrm>
          <a:prstGeom prst="rect">
            <a:avLst/>
          </a:prstGeom>
        </p:spPr>
      </p:pic>
      <p:pic>
        <p:nvPicPr>
          <p:cNvPr id="6" name="Picture 5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75158" y="1947609"/>
            <a:ext cx="4180522" cy="3891216"/>
          </a:xfrm>
          <a:prstGeom prst="rect">
            <a:avLst/>
          </a:prstGeom>
        </p:spPr>
      </p:pic>
      <p:pic>
        <p:nvPicPr>
          <p:cNvPr id="7" name="Picture 6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2537" y="4458398"/>
            <a:ext cx="4635738" cy="17900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613414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loor planning: Insert Pad filler</a:t>
            </a:r>
            <a:endParaRPr lang="en-US" dirty="0"/>
          </a:p>
        </p:txBody>
      </p:sp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5525" y="1814513"/>
            <a:ext cx="5943600" cy="2962275"/>
          </a:xfrm>
          <a:prstGeom prst="rect">
            <a:avLst/>
          </a:prstGeom>
        </p:spPr>
      </p:pic>
      <p:pic>
        <p:nvPicPr>
          <p:cNvPr id="6" name="Picture 5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1725" y="4949190"/>
            <a:ext cx="4925060" cy="723900"/>
          </a:xfrm>
          <a:prstGeom prst="rect">
            <a:avLst/>
          </a:prstGeom>
        </p:spPr>
      </p:pic>
      <p:pic>
        <p:nvPicPr>
          <p:cNvPr id="8" name="Picture 7"/>
          <p:cNvPicPr/>
          <p:nvPr/>
        </p:nvPicPr>
        <p:blipFill>
          <a:blip r:embed="rId4"/>
          <a:stretch>
            <a:fillRect/>
          </a:stretch>
        </p:blipFill>
        <p:spPr>
          <a:xfrm>
            <a:off x="6896100" y="1813560"/>
            <a:ext cx="4743450" cy="43110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250326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loor Planning: Connect Ports to PWR/GND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680" y="1934211"/>
            <a:ext cx="2788920" cy="3522980"/>
          </a:xfrm>
          <a:prstGeom prst="rect">
            <a:avLst/>
          </a:prstGeom>
        </p:spPr>
      </p:pic>
      <p:pic>
        <p:nvPicPr>
          <p:cNvPr id="5" name="Picture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71875" y="1934211"/>
            <a:ext cx="2952750" cy="3522980"/>
          </a:xfrm>
          <a:prstGeom prst="rect">
            <a:avLst/>
          </a:prstGeom>
        </p:spPr>
      </p:pic>
      <p:pic>
        <p:nvPicPr>
          <p:cNvPr id="6" name="Picture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2103" y="4724399"/>
            <a:ext cx="5377498" cy="732791"/>
          </a:xfrm>
          <a:prstGeom prst="rect">
            <a:avLst/>
          </a:prstGeom>
        </p:spPr>
      </p:pic>
      <p:pic>
        <p:nvPicPr>
          <p:cNvPr id="7" name="Picture 6"/>
          <p:cNvPicPr/>
          <p:nvPr/>
        </p:nvPicPr>
        <p:blipFill>
          <a:blip r:embed="rId5"/>
          <a:stretch>
            <a:fillRect/>
          </a:stretch>
        </p:blipFill>
        <p:spPr>
          <a:xfrm>
            <a:off x="6662103" y="3724275"/>
            <a:ext cx="5377498" cy="8191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162733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loor Planning: Create Rectangular Rings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099" y="2040572"/>
            <a:ext cx="4668677" cy="4022725"/>
          </a:xfrm>
          <a:prstGeom prst="rect">
            <a:avLst/>
          </a:prstGeom>
        </p:spPr>
      </p:pic>
      <p:pic>
        <p:nvPicPr>
          <p:cNvPr id="5" name="Picture 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15000" y="3286442"/>
            <a:ext cx="5943600" cy="27768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087049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lacement: Place the standard cells</a:t>
            </a:r>
            <a:endParaRPr lang="en-US" dirty="0"/>
          </a:p>
        </p:txBody>
      </p:sp>
      <p:pic>
        <p:nvPicPr>
          <p:cNvPr id="5" name="Content Placeholder 4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67972" y="1901443"/>
            <a:ext cx="4052809" cy="4022725"/>
          </a:xfrm>
          <a:prstGeom prst="rect">
            <a:avLst/>
          </a:prstGeom>
        </p:spPr>
      </p:pic>
      <p:pic>
        <p:nvPicPr>
          <p:cNvPr id="6" name="Picture 5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6614" y="2242316"/>
            <a:ext cx="5166348" cy="1238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204470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ock Tress Synthesis</a:t>
            </a:r>
            <a:endParaRPr lang="en-US" dirty="0"/>
          </a:p>
        </p:txBody>
      </p:sp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29967" y="1999097"/>
            <a:ext cx="3886200" cy="4043363"/>
          </a:xfrm>
          <a:prstGeom prst="rect">
            <a:avLst/>
          </a:prstGeom>
        </p:spPr>
      </p:pic>
      <p:pic>
        <p:nvPicPr>
          <p:cNvPr id="7" name="Picture 6"/>
          <p:cNvPicPr/>
          <p:nvPr/>
        </p:nvPicPr>
        <p:blipFill>
          <a:blip r:embed="rId3"/>
          <a:stretch>
            <a:fillRect/>
          </a:stretch>
        </p:blipFill>
        <p:spPr>
          <a:xfrm>
            <a:off x="1480808" y="2422141"/>
            <a:ext cx="4295775" cy="752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545063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ock Tree Synthesis: Skew Analysis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212352" y="1869911"/>
            <a:ext cx="5030244" cy="4022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267071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uting: Detail Route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59395" y="1893888"/>
            <a:ext cx="6504436" cy="4022725"/>
          </a:xfrm>
          <a:prstGeom prst="rect">
            <a:avLst/>
          </a:prstGeom>
        </p:spPr>
      </p:pic>
      <p:pic>
        <p:nvPicPr>
          <p:cNvPr id="5" name="Picture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63155" y="4972049"/>
            <a:ext cx="4509770" cy="944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423546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uting: Search and Repair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9591" y="1895475"/>
            <a:ext cx="3594834" cy="43243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282552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uting: LVS and DRC Check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93472" y="2160429"/>
            <a:ext cx="5326353" cy="3649662"/>
          </a:xfrm>
          <a:prstGeom prst="rect">
            <a:avLst/>
          </a:prstGeom>
        </p:spPr>
      </p:pic>
      <p:pic>
        <p:nvPicPr>
          <p:cNvPr id="5" name="Picture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38900" y="2160429"/>
            <a:ext cx="4716780" cy="36496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338311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10888" y="1753986"/>
            <a:ext cx="5903768" cy="4549140"/>
          </a:xfrm>
          <a:prstGeom prst="rect">
            <a:avLst/>
          </a:prstGeom>
        </p:spPr>
      </p:pic>
      <p:pic>
        <p:nvPicPr>
          <p:cNvPr id="5" name="Content Placeholder 3"/>
          <p:cNvPicPr>
            <a:picLocks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9594" y="2071600"/>
            <a:ext cx="4087091" cy="415359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06989986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for Manufacturing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5075" y="2224088"/>
            <a:ext cx="3248025" cy="1266825"/>
          </a:xfrm>
          <a:prstGeom prst="rect">
            <a:avLst/>
          </a:prstGeom>
        </p:spPr>
      </p:pic>
      <p:pic>
        <p:nvPicPr>
          <p:cNvPr id="5" name="Picture 4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2406"/>
          <a:stretch/>
        </p:blipFill>
        <p:spPr>
          <a:xfrm>
            <a:off x="1097280" y="5293258"/>
            <a:ext cx="3941251" cy="552450"/>
          </a:xfrm>
          <a:prstGeom prst="rect">
            <a:avLst/>
          </a:prstGeom>
        </p:spPr>
      </p:pic>
      <p:pic>
        <p:nvPicPr>
          <p:cNvPr id="6" name="Picture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53524" y="1857375"/>
            <a:ext cx="2409826" cy="4453573"/>
          </a:xfrm>
          <a:prstGeom prst="rect">
            <a:avLst/>
          </a:prstGeom>
        </p:spPr>
      </p:pic>
      <p:pic>
        <p:nvPicPr>
          <p:cNvPr id="7" name="Picture 6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57775" y="1929766"/>
            <a:ext cx="4000500" cy="2324100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5968051" y="4268759"/>
            <a:ext cx="1706557" cy="45807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50000"/>
              </a:lnSpc>
              <a:spcAft>
                <a:spcPts val="600"/>
              </a:spcAft>
            </a:pPr>
            <a:r>
              <a:rPr lang="en-US" b="1" dirty="0">
                <a:latin typeface="Times New Roman" panose="02020603050405020304" pitchFamily="18" charset="0"/>
                <a:ea typeface="Malgun Gothic" panose="020B0503020000020004" pitchFamily="34" charset="-127"/>
                <a:cs typeface="Times New Roman" panose="02020603050405020304" pitchFamily="18" charset="0"/>
              </a:rPr>
              <a:t>Metal fill result</a:t>
            </a:r>
          </a:p>
        </p:txBody>
      </p:sp>
      <p:sp>
        <p:nvSpPr>
          <p:cNvPr id="8" name="Rectangle 7"/>
          <p:cNvSpPr/>
          <p:nvPr/>
        </p:nvSpPr>
        <p:spPr>
          <a:xfrm>
            <a:off x="9831417" y="5257118"/>
            <a:ext cx="236058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latin typeface="Times New Roman" panose="02020603050405020304" pitchFamily="18" charset="0"/>
                <a:ea typeface="Malgun Gothic" panose="020B0503020000020004" pitchFamily="34" charset="-127"/>
              </a:rPr>
              <a:t>Notch/Gap Fill results</a:t>
            </a:r>
            <a:endParaRPr lang="en-US" b="1" dirty="0"/>
          </a:p>
        </p:txBody>
      </p:sp>
      <p:sp>
        <p:nvSpPr>
          <p:cNvPr id="9" name="Rectangle 8"/>
          <p:cNvSpPr/>
          <p:nvPr/>
        </p:nvSpPr>
        <p:spPr>
          <a:xfrm>
            <a:off x="1500033" y="5845708"/>
            <a:ext cx="250619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latin typeface="Times New Roman" panose="02020603050405020304" pitchFamily="18" charset="0"/>
                <a:ea typeface="Malgun Gothic" panose="020B0503020000020004" pitchFamily="34" charset="-127"/>
              </a:rPr>
              <a:t>Adding </a:t>
            </a:r>
            <a:r>
              <a:rPr lang="en-US" b="1" dirty="0" err="1">
                <a:latin typeface="Times New Roman" panose="02020603050405020304" pitchFamily="18" charset="0"/>
                <a:ea typeface="Malgun Gothic" panose="020B0503020000020004" pitchFamily="34" charset="-127"/>
              </a:rPr>
              <a:t>Wellfiller</a:t>
            </a:r>
            <a:r>
              <a:rPr lang="en-US" b="1" dirty="0">
                <a:latin typeface="Times New Roman" panose="02020603050405020304" pitchFamily="18" charset="0"/>
                <a:ea typeface="Malgun Gothic" panose="020B0503020000020004" pitchFamily="34" charset="-127"/>
              </a:rPr>
              <a:t> result</a:t>
            </a:r>
            <a:endParaRPr lang="en-US" b="1" dirty="0"/>
          </a:p>
        </p:txBody>
      </p:sp>
      <p:sp>
        <p:nvSpPr>
          <p:cNvPr id="10" name="Rectangle 9"/>
          <p:cNvSpPr/>
          <p:nvPr/>
        </p:nvSpPr>
        <p:spPr>
          <a:xfrm>
            <a:off x="1683251" y="3608309"/>
            <a:ext cx="13170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/>
              <a:t>Slot wire fix</a:t>
            </a:r>
          </a:p>
        </p:txBody>
      </p:sp>
    </p:spTree>
    <p:extLst>
      <p:ext uri="{BB962C8B-B14F-4D97-AF65-F5344CB8AC3E}">
        <p14:creationId xmlns:p14="http://schemas.microsoft.com/office/powerpoint/2010/main" val="344635840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to get output fi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  <a:buFont typeface="Wingdings" panose="05000000000000000000" pitchFamily="2" charset="2"/>
              <a:buChar char="§"/>
            </a:pPr>
            <a:r>
              <a:rPr lang="en-US" dirty="0" smtClean="0"/>
              <a:t> PR </a:t>
            </a:r>
            <a:r>
              <a:rPr lang="en-US" dirty="0"/>
              <a:t>Summary</a:t>
            </a:r>
          </a:p>
          <a:p>
            <a:pPr>
              <a:lnSpc>
                <a:spcPct val="100000"/>
              </a:lnSpc>
              <a:buFont typeface="Wingdings" panose="05000000000000000000" pitchFamily="2" charset="2"/>
              <a:buChar char="§"/>
            </a:pPr>
            <a:r>
              <a:rPr lang="en-US" dirty="0" smtClean="0"/>
              <a:t> Save </a:t>
            </a:r>
            <a:r>
              <a:rPr lang="en-US" dirty="0"/>
              <a:t>the LVS &amp;DRC error report</a:t>
            </a:r>
          </a:p>
          <a:p>
            <a:pPr>
              <a:lnSpc>
                <a:spcPct val="100000"/>
              </a:lnSpc>
              <a:buFont typeface="Wingdings" panose="05000000000000000000" pitchFamily="2" charset="2"/>
              <a:buChar char="§"/>
            </a:pPr>
            <a:r>
              <a:rPr lang="en-US" dirty="0" smtClean="0"/>
              <a:t> Delay </a:t>
            </a:r>
            <a:r>
              <a:rPr lang="en-US" dirty="0"/>
              <a:t>information extraction (SDF file)</a:t>
            </a:r>
          </a:p>
          <a:p>
            <a:pPr>
              <a:lnSpc>
                <a:spcPct val="100000"/>
              </a:lnSpc>
              <a:buFont typeface="Wingdings" panose="05000000000000000000" pitchFamily="2" charset="2"/>
              <a:buChar char="§"/>
            </a:pPr>
            <a:r>
              <a:rPr lang="en-US" dirty="0" smtClean="0"/>
              <a:t> Parasitic </a:t>
            </a:r>
            <a:r>
              <a:rPr lang="en-US" dirty="0"/>
              <a:t>Output Extraction (.DSPF)</a:t>
            </a:r>
          </a:p>
          <a:p>
            <a:pPr>
              <a:lnSpc>
                <a:spcPct val="100000"/>
              </a:lnSpc>
              <a:buFont typeface="Wingdings" panose="05000000000000000000" pitchFamily="2" charset="2"/>
              <a:buChar char="§"/>
            </a:pPr>
            <a:r>
              <a:rPr lang="en-US" dirty="0" smtClean="0"/>
              <a:t> Netlist </a:t>
            </a:r>
            <a:r>
              <a:rPr lang="en-US" dirty="0"/>
              <a:t>file extraction (.v) -&gt; 2 things</a:t>
            </a:r>
          </a:p>
          <a:p>
            <a:pPr>
              <a:lnSpc>
                <a:spcPct val="100000"/>
              </a:lnSpc>
              <a:buFont typeface="Wingdings" panose="05000000000000000000" pitchFamily="2" charset="2"/>
              <a:buChar char="§"/>
            </a:pPr>
            <a:r>
              <a:rPr lang="en-US" dirty="0" smtClean="0"/>
              <a:t> GDS </a:t>
            </a:r>
            <a:r>
              <a:rPr lang="en-US" dirty="0"/>
              <a:t>file extraction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89845" y="1845735"/>
            <a:ext cx="3953069" cy="2707604"/>
          </a:xfrm>
          <a:prstGeom prst="rect">
            <a:avLst/>
          </a:prstGeom>
        </p:spPr>
      </p:pic>
      <p:pic>
        <p:nvPicPr>
          <p:cNvPr id="5" name="Picture 4"/>
          <p:cNvPicPr/>
          <p:nvPr/>
        </p:nvPicPr>
        <p:blipFill>
          <a:blip r:embed="rId3"/>
          <a:stretch>
            <a:fillRect/>
          </a:stretch>
        </p:blipFill>
        <p:spPr>
          <a:xfrm>
            <a:off x="7389845" y="4803924"/>
            <a:ext cx="4038600" cy="1411605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5106489" y="5280689"/>
            <a:ext cx="2039982" cy="45807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50000"/>
              </a:lnSpc>
              <a:spcAft>
                <a:spcPts val="600"/>
              </a:spcAft>
            </a:pPr>
            <a:r>
              <a:rPr lang="en-US" b="1" dirty="0">
                <a:latin typeface="Times New Roman" panose="02020603050405020304" pitchFamily="18" charset="0"/>
                <a:ea typeface="Malgun Gothic" panose="020B0503020000020004" pitchFamily="34" charset="-127"/>
                <a:cs typeface="Times New Roman" panose="02020603050405020304" pitchFamily="18" charset="0"/>
              </a:rPr>
              <a:t>Stream out success</a:t>
            </a:r>
          </a:p>
        </p:txBody>
      </p:sp>
    </p:spTree>
    <p:extLst>
      <p:ext uri="{BB962C8B-B14F-4D97-AF65-F5344CB8AC3E}">
        <p14:creationId xmlns:p14="http://schemas.microsoft.com/office/powerpoint/2010/main" val="153055257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she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pdate the last page </a:t>
            </a:r>
            <a:r>
              <a:rPr lang="en-US" smtClean="0"/>
              <a:t>in Report.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517375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Thank You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080005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ont-End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dirty="0"/>
              <a:t>Top Level design</a:t>
            </a:r>
          </a:p>
          <a:p>
            <a:pPr lvl="1"/>
            <a:r>
              <a:rPr lang="en-US" dirty="0"/>
              <a:t>Logic Synthesis</a:t>
            </a:r>
          </a:p>
          <a:p>
            <a:pPr lvl="1"/>
            <a:r>
              <a:rPr lang="en-US" dirty="0"/>
              <a:t>Synthesize simulation</a:t>
            </a:r>
          </a:p>
        </p:txBody>
      </p:sp>
    </p:spTree>
    <p:extLst>
      <p:ext uri="{BB962C8B-B14F-4D97-AF65-F5344CB8AC3E}">
        <p14:creationId xmlns:p14="http://schemas.microsoft.com/office/powerpoint/2010/main" val="407700898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p Level Design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7693414"/>
              </p:ext>
            </p:extLst>
          </p:nvPr>
        </p:nvGraphicFramePr>
        <p:xfrm>
          <a:off x="419099" y="1737360"/>
          <a:ext cx="6223635" cy="48794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0" name="Visio" r:id="rId3" imgW="14735296" imgH="10163311" progId="Visio.Drawing.15">
                  <p:embed/>
                </p:oleObj>
              </mc:Choice>
              <mc:Fallback>
                <p:oleObj name="Visio" r:id="rId3" imgW="14735296" imgH="1016331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099" y="1737360"/>
                        <a:ext cx="6223635" cy="48794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89616571"/>
              </p:ext>
            </p:extLst>
          </p:nvPr>
        </p:nvGraphicFramePr>
        <p:xfrm>
          <a:off x="6778942" y="1924047"/>
          <a:ext cx="4974908" cy="4028729"/>
        </p:xfrm>
        <a:graphic>
          <a:graphicData uri="http://schemas.openxmlformats.org/drawingml/2006/table">
            <a:tbl>
              <a:tblPr firstRow="1" firstCol="1" bandRow="1">
                <a:tableStyleId>{93296810-A885-4BE3-A3E7-6D5BEEA58F35}</a:tableStyleId>
              </a:tblPr>
              <a:tblGrid>
                <a:gridCol w="1194509">
                  <a:extLst>
                    <a:ext uri="{9D8B030D-6E8A-4147-A177-3AD203B41FA5}">
                      <a16:colId xmlns:a16="http://schemas.microsoft.com/office/drawing/2014/main" val="4262710877"/>
                    </a:ext>
                  </a:extLst>
                </a:gridCol>
                <a:gridCol w="3780399">
                  <a:extLst>
                    <a:ext uri="{9D8B030D-6E8A-4147-A177-3AD203B41FA5}">
                      <a16:colId xmlns:a16="http://schemas.microsoft.com/office/drawing/2014/main" val="558713848"/>
                    </a:ext>
                  </a:extLst>
                </a:gridCol>
              </a:tblGrid>
              <a:tr h="27209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100" dirty="0">
                          <a:effectLst/>
                        </a:rPr>
                        <a:t>Block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5449" marR="55449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100" dirty="0">
                          <a:effectLst/>
                        </a:rPr>
                        <a:t>Function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5449" marR="55449" marT="0" marB="0"/>
                </a:tc>
                <a:extLst>
                  <a:ext uri="{0D108BD9-81ED-4DB2-BD59-A6C34878D82A}">
                    <a16:rowId xmlns:a16="http://schemas.microsoft.com/office/drawing/2014/main" val="1426735252"/>
                  </a:ext>
                </a:extLst>
              </a:tr>
              <a:tr h="272093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100" dirty="0">
                          <a:effectLst/>
                        </a:rPr>
                        <a:t>IF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5449" marR="55449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100" dirty="0">
                          <a:effectLst/>
                        </a:rPr>
                        <a:t>Implement jump/branch command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5449" marR="55449" marT="0" marB="0"/>
                </a:tc>
                <a:extLst>
                  <a:ext uri="{0D108BD9-81ED-4DB2-BD59-A6C34878D82A}">
                    <a16:rowId xmlns:a16="http://schemas.microsoft.com/office/drawing/2014/main" val="1228881107"/>
                  </a:ext>
                </a:extLst>
              </a:tr>
              <a:tr h="497046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100" dirty="0" err="1">
                          <a:effectLst/>
                        </a:rPr>
                        <a:t>InstructionMem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5449" marR="55449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100" dirty="0">
                          <a:effectLst/>
                        </a:rPr>
                        <a:t>Contain rom code and extract rom data based on PC address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5449" marR="55449" marT="0" marB="0"/>
                </a:tc>
                <a:extLst>
                  <a:ext uri="{0D108BD9-81ED-4DB2-BD59-A6C34878D82A}">
                    <a16:rowId xmlns:a16="http://schemas.microsoft.com/office/drawing/2014/main" val="3197476422"/>
                  </a:ext>
                </a:extLst>
              </a:tr>
              <a:tr h="272093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100">
                          <a:effectLst/>
                        </a:rPr>
                        <a:t>IF2ID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5449" marR="55449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100">
                          <a:effectLst/>
                        </a:rPr>
                        <a:t>Convert instruction in to instruction out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5449" marR="55449" marT="0" marB="0"/>
                </a:tc>
                <a:extLst>
                  <a:ext uri="{0D108BD9-81ED-4DB2-BD59-A6C34878D82A}">
                    <a16:rowId xmlns:a16="http://schemas.microsoft.com/office/drawing/2014/main" val="3829292978"/>
                  </a:ext>
                </a:extLst>
              </a:tr>
              <a:tr h="272093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100">
                          <a:effectLst/>
                        </a:rPr>
                        <a:t>Control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5449" marR="55449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100">
                          <a:effectLst/>
                        </a:rPr>
                        <a:t>Obtain code and send commands to other block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5449" marR="55449" marT="0" marB="0"/>
                </a:tc>
                <a:extLst>
                  <a:ext uri="{0D108BD9-81ED-4DB2-BD59-A6C34878D82A}">
                    <a16:rowId xmlns:a16="http://schemas.microsoft.com/office/drawing/2014/main" val="39868616"/>
                  </a:ext>
                </a:extLst>
              </a:tr>
              <a:tr h="272093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100">
                          <a:effectLst/>
                        </a:rPr>
                        <a:t>Hazard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5449" marR="55449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100">
                          <a:effectLst/>
                        </a:rPr>
                        <a:t>Process hazard condition/opcode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5449" marR="55449" marT="0" marB="0"/>
                </a:tc>
                <a:extLst>
                  <a:ext uri="{0D108BD9-81ED-4DB2-BD59-A6C34878D82A}">
                    <a16:rowId xmlns:a16="http://schemas.microsoft.com/office/drawing/2014/main" val="4021844287"/>
                  </a:ext>
                </a:extLst>
              </a:tr>
              <a:tr h="266567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100" dirty="0">
                          <a:effectLst/>
                        </a:rPr>
                        <a:t>ID2EX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5449" marR="55449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100" dirty="0">
                          <a:effectLst/>
                        </a:rPr>
                        <a:t>Convert from instruction command to opcode, address, function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5449" marR="55449" marT="0" marB="0"/>
                </a:tc>
                <a:extLst>
                  <a:ext uri="{0D108BD9-81ED-4DB2-BD59-A6C34878D82A}">
                    <a16:rowId xmlns:a16="http://schemas.microsoft.com/office/drawing/2014/main" val="3774903547"/>
                  </a:ext>
                </a:extLst>
              </a:tr>
              <a:tr h="272093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100">
                          <a:effectLst/>
                        </a:rPr>
                        <a:t>ALU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5449" marR="55449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100" dirty="0">
                          <a:effectLst/>
                        </a:rPr>
                        <a:t>Implement algorithms like add, subtract, or, </a:t>
                      </a:r>
                      <a:r>
                        <a:rPr lang="en-US" sz="1100" dirty="0" err="1">
                          <a:effectLst/>
                        </a:rPr>
                        <a:t>xor</a:t>
                      </a:r>
                      <a:r>
                        <a:rPr lang="en-US" sz="1100" dirty="0">
                          <a:effectLst/>
                        </a:rPr>
                        <a:t>…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5449" marR="55449" marT="0" marB="0"/>
                </a:tc>
                <a:extLst>
                  <a:ext uri="{0D108BD9-81ED-4DB2-BD59-A6C34878D82A}">
                    <a16:rowId xmlns:a16="http://schemas.microsoft.com/office/drawing/2014/main" val="944330394"/>
                  </a:ext>
                </a:extLst>
              </a:tr>
              <a:tr h="272093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100">
                          <a:effectLst/>
                        </a:rPr>
                        <a:t>EX2MEM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5449" marR="55449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100">
                          <a:effectLst/>
                        </a:rPr>
                        <a:t>Convert write/read command to register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5449" marR="55449" marT="0" marB="0"/>
                </a:tc>
                <a:extLst>
                  <a:ext uri="{0D108BD9-81ED-4DB2-BD59-A6C34878D82A}">
                    <a16:rowId xmlns:a16="http://schemas.microsoft.com/office/drawing/2014/main" val="1714592674"/>
                  </a:ext>
                </a:extLst>
              </a:tr>
              <a:tr h="272093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100">
                          <a:effectLst/>
                        </a:rPr>
                        <a:t>datamem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5449" marR="55449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100">
                          <a:effectLst/>
                        </a:rPr>
                        <a:t>Control obtain and send data through UART interface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5449" marR="55449" marT="0" marB="0"/>
                </a:tc>
                <a:extLst>
                  <a:ext uri="{0D108BD9-81ED-4DB2-BD59-A6C34878D82A}">
                    <a16:rowId xmlns:a16="http://schemas.microsoft.com/office/drawing/2014/main" val="2535811911"/>
                  </a:ext>
                </a:extLst>
              </a:tr>
              <a:tr h="272093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100">
                          <a:effectLst/>
                        </a:rPr>
                        <a:t>digitube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5449" marR="55449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100">
                          <a:effectLst/>
                        </a:rPr>
                        <a:t>Send data to digi output port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5449" marR="55449" marT="0" marB="0"/>
                </a:tc>
                <a:extLst>
                  <a:ext uri="{0D108BD9-81ED-4DB2-BD59-A6C34878D82A}">
                    <a16:rowId xmlns:a16="http://schemas.microsoft.com/office/drawing/2014/main" val="2834779291"/>
                  </a:ext>
                </a:extLst>
              </a:tr>
              <a:tr h="272093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100">
                          <a:effectLst/>
                        </a:rPr>
                        <a:t>Forward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5449" marR="55449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100">
                          <a:effectLst/>
                        </a:rPr>
                        <a:t>Forward address for register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5449" marR="55449" marT="0" marB="0"/>
                </a:tc>
                <a:extLst>
                  <a:ext uri="{0D108BD9-81ED-4DB2-BD59-A6C34878D82A}">
                    <a16:rowId xmlns:a16="http://schemas.microsoft.com/office/drawing/2014/main" val="614601663"/>
                  </a:ext>
                </a:extLst>
              </a:tr>
              <a:tr h="272093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100">
                          <a:effectLst/>
                        </a:rPr>
                        <a:t>Register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5449" marR="55449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100">
                          <a:effectLst/>
                        </a:rPr>
                        <a:t>RAM, used to save data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5449" marR="55449" marT="0" marB="0"/>
                </a:tc>
                <a:extLst>
                  <a:ext uri="{0D108BD9-81ED-4DB2-BD59-A6C34878D82A}">
                    <a16:rowId xmlns:a16="http://schemas.microsoft.com/office/drawing/2014/main" val="2308118852"/>
                  </a:ext>
                </a:extLst>
              </a:tr>
              <a:tr h="272093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100" dirty="0">
                          <a:effectLst/>
                        </a:rPr>
                        <a:t>Mem2WB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5449" marR="55449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100" dirty="0">
                          <a:effectLst/>
                        </a:rPr>
                        <a:t>Convert data to write to output port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55449" marR="55449" marT="0" marB="0"/>
                </a:tc>
                <a:extLst>
                  <a:ext uri="{0D108BD9-81ED-4DB2-BD59-A6C34878D82A}">
                    <a16:rowId xmlns:a16="http://schemas.microsoft.com/office/drawing/2014/main" val="416961392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5558057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 Verification: RTL Co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is design is receive and transfer data by UART standard. We need 2 block UART_TX and UART_RX.</a:t>
            </a:r>
          </a:p>
          <a:p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1097280" y="2506027"/>
            <a:ext cx="3914775" cy="2028825"/>
          </a:xfrm>
          <a:prstGeom prst="rect">
            <a:avLst/>
          </a:prstGeom>
        </p:spPr>
      </p:pic>
      <p:pic>
        <p:nvPicPr>
          <p:cNvPr id="5" name="Picture 4"/>
          <p:cNvPicPr/>
          <p:nvPr/>
        </p:nvPicPr>
        <p:blipFill>
          <a:blip r:embed="rId3"/>
          <a:stretch>
            <a:fillRect/>
          </a:stretch>
        </p:blipFill>
        <p:spPr>
          <a:xfrm>
            <a:off x="5600439" y="2544127"/>
            <a:ext cx="3933825" cy="1990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277835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 Verification: RTL Code</a:t>
            </a:r>
            <a:endParaRPr lang="en-US" dirty="0"/>
          </a:p>
        </p:txBody>
      </p:sp>
      <p:pic>
        <p:nvPicPr>
          <p:cNvPr id="6" name="Content Placeholder 5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430905" y="1908463"/>
            <a:ext cx="7724775" cy="2152650"/>
          </a:xfrm>
          <a:prstGeom prst="rect">
            <a:avLst/>
          </a:prstGeom>
        </p:spPr>
      </p:pic>
      <p:pic>
        <p:nvPicPr>
          <p:cNvPr id="25" name="Picture 2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0904" y="4265466"/>
            <a:ext cx="7724775" cy="2027267"/>
          </a:xfrm>
          <a:prstGeom prst="rect">
            <a:avLst/>
          </a:prstGeom>
          <a:noFill/>
          <a:ln>
            <a:noFill/>
          </a:ln>
        </p:spPr>
      </p:pic>
      <p:sp>
        <p:nvSpPr>
          <p:cNvPr id="27" name="Freeform 26"/>
          <p:cNvSpPr/>
          <p:nvPr/>
        </p:nvSpPr>
        <p:spPr>
          <a:xfrm>
            <a:off x="5761855" y="4635224"/>
            <a:ext cx="269715" cy="1130920"/>
          </a:xfrm>
          <a:custGeom>
            <a:avLst/>
            <a:gdLst>
              <a:gd name="connsiteX0" fmla="*/ 84303 w 210194"/>
              <a:gd name="connsiteY0" fmla="*/ 0 h 924339"/>
              <a:gd name="connsiteX1" fmla="*/ 4790 w 210194"/>
              <a:gd name="connsiteY1" fmla="*/ 367747 h 924339"/>
              <a:gd name="connsiteX2" fmla="*/ 208542 w 210194"/>
              <a:gd name="connsiteY2" fmla="*/ 641073 h 924339"/>
              <a:gd name="connsiteX3" fmla="*/ 84303 w 210194"/>
              <a:gd name="connsiteY3" fmla="*/ 924339 h 9243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10194" h="924339">
                <a:moveTo>
                  <a:pt x="84303" y="0"/>
                </a:moveTo>
                <a:cubicBezTo>
                  <a:pt x="34193" y="130450"/>
                  <a:pt x="-15917" y="260901"/>
                  <a:pt x="4790" y="367747"/>
                </a:cubicBezTo>
                <a:cubicBezTo>
                  <a:pt x="25497" y="474593"/>
                  <a:pt x="195290" y="548308"/>
                  <a:pt x="208542" y="641073"/>
                </a:cubicBezTo>
                <a:cubicBezTo>
                  <a:pt x="221794" y="733838"/>
                  <a:pt x="153048" y="829088"/>
                  <a:pt x="84303" y="924339"/>
                </a:cubicBezTo>
              </a:path>
            </a:pathLst>
          </a:custGeom>
          <a:noFill/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45" name="TextBox 44"/>
          <p:cNvSpPr txBox="1"/>
          <p:nvPr/>
        </p:nvSpPr>
        <p:spPr>
          <a:xfrm>
            <a:off x="1097280" y="1908463"/>
            <a:ext cx="155497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i="1" dirty="0" smtClean="0"/>
              <a:t>UART_TX</a:t>
            </a:r>
            <a:endParaRPr lang="en-US" sz="2800" b="1" i="1" dirty="0"/>
          </a:p>
        </p:txBody>
      </p:sp>
      <p:sp>
        <p:nvSpPr>
          <p:cNvPr id="47" name="Freeform 46"/>
          <p:cNvSpPr/>
          <p:nvPr/>
        </p:nvSpPr>
        <p:spPr>
          <a:xfrm>
            <a:off x="6054837" y="5038725"/>
            <a:ext cx="166729" cy="485775"/>
          </a:xfrm>
          <a:custGeom>
            <a:avLst/>
            <a:gdLst>
              <a:gd name="connsiteX0" fmla="*/ 74501 w 166729"/>
              <a:gd name="connsiteY0" fmla="*/ 0 h 485775"/>
              <a:gd name="connsiteX1" fmla="*/ 3063 w 166729"/>
              <a:gd name="connsiteY1" fmla="*/ 180975 h 485775"/>
              <a:gd name="connsiteX2" fmla="*/ 164988 w 166729"/>
              <a:gd name="connsiteY2" fmla="*/ 357188 h 485775"/>
              <a:gd name="connsiteX3" fmla="*/ 74501 w 166729"/>
              <a:gd name="connsiteY3" fmla="*/ 485775 h 4857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66729" h="485775">
                <a:moveTo>
                  <a:pt x="74501" y="0"/>
                </a:moveTo>
                <a:cubicBezTo>
                  <a:pt x="31241" y="60722"/>
                  <a:pt x="-12018" y="121444"/>
                  <a:pt x="3063" y="180975"/>
                </a:cubicBezTo>
                <a:cubicBezTo>
                  <a:pt x="18144" y="240506"/>
                  <a:pt x="153082" y="306388"/>
                  <a:pt x="164988" y="357188"/>
                </a:cubicBezTo>
                <a:cubicBezTo>
                  <a:pt x="176894" y="407988"/>
                  <a:pt x="125697" y="446881"/>
                  <a:pt x="74501" y="485775"/>
                </a:cubicBezTo>
              </a:path>
            </a:pathLst>
          </a:custGeom>
          <a:noFill/>
          <a:ln>
            <a:solidFill>
              <a:srgbClr val="92D05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" name="Freeform 47"/>
          <p:cNvSpPr/>
          <p:nvPr/>
        </p:nvSpPr>
        <p:spPr>
          <a:xfrm>
            <a:off x="6564425" y="5036211"/>
            <a:ext cx="166729" cy="485775"/>
          </a:xfrm>
          <a:custGeom>
            <a:avLst/>
            <a:gdLst>
              <a:gd name="connsiteX0" fmla="*/ 74501 w 166729"/>
              <a:gd name="connsiteY0" fmla="*/ 0 h 485775"/>
              <a:gd name="connsiteX1" fmla="*/ 3063 w 166729"/>
              <a:gd name="connsiteY1" fmla="*/ 180975 h 485775"/>
              <a:gd name="connsiteX2" fmla="*/ 164988 w 166729"/>
              <a:gd name="connsiteY2" fmla="*/ 357188 h 485775"/>
              <a:gd name="connsiteX3" fmla="*/ 74501 w 166729"/>
              <a:gd name="connsiteY3" fmla="*/ 485775 h 4857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66729" h="485775">
                <a:moveTo>
                  <a:pt x="74501" y="0"/>
                </a:moveTo>
                <a:cubicBezTo>
                  <a:pt x="31241" y="60722"/>
                  <a:pt x="-12018" y="121444"/>
                  <a:pt x="3063" y="180975"/>
                </a:cubicBezTo>
                <a:cubicBezTo>
                  <a:pt x="18144" y="240506"/>
                  <a:pt x="153082" y="306388"/>
                  <a:pt x="164988" y="357188"/>
                </a:cubicBezTo>
                <a:cubicBezTo>
                  <a:pt x="176894" y="407988"/>
                  <a:pt x="125697" y="446881"/>
                  <a:pt x="74501" y="485775"/>
                </a:cubicBezTo>
              </a:path>
            </a:pathLst>
          </a:custGeom>
          <a:noFill/>
          <a:ln>
            <a:solidFill>
              <a:srgbClr val="92D05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Freeform 50"/>
          <p:cNvSpPr/>
          <p:nvPr/>
        </p:nvSpPr>
        <p:spPr>
          <a:xfrm>
            <a:off x="7074013" y="5036210"/>
            <a:ext cx="166729" cy="485775"/>
          </a:xfrm>
          <a:custGeom>
            <a:avLst/>
            <a:gdLst>
              <a:gd name="connsiteX0" fmla="*/ 74501 w 166729"/>
              <a:gd name="connsiteY0" fmla="*/ 0 h 485775"/>
              <a:gd name="connsiteX1" fmla="*/ 3063 w 166729"/>
              <a:gd name="connsiteY1" fmla="*/ 180975 h 485775"/>
              <a:gd name="connsiteX2" fmla="*/ 164988 w 166729"/>
              <a:gd name="connsiteY2" fmla="*/ 357188 h 485775"/>
              <a:gd name="connsiteX3" fmla="*/ 74501 w 166729"/>
              <a:gd name="connsiteY3" fmla="*/ 485775 h 4857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66729" h="485775">
                <a:moveTo>
                  <a:pt x="74501" y="0"/>
                </a:moveTo>
                <a:cubicBezTo>
                  <a:pt x="31241" y="60722"/>
                  <a:pt x="-12018" y="121444"/>
                  <a:pt x="3063" y="180975"/>
                </a:cubicBezTo>
                <a:cubicBezTo>
                  <a:pt x="18144" y="240506"/>
                  <a:pt x="153082" y="306388"/>
                  <a:pt x="164988" y="357188"/>
                </a:cubicBezTo>
                <a:cubicBezTo>
                  <a:pt x="176894" y="407988"/>
                  <a:pt x="125697" y="446881"/>
                  <a:pt x="74501" y="485775"/>
                </a:cubicBezTo>
              </a:path>
            </a:pathLst>
          </a:custGeom>
          <a:noFill/>
          <a:ln>
            <a:solidFill>
              <a:srgbClr val="92D05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Freeform 51"/>
          <p:cNvSpPr/>
          <p:nvPr/>
        </p:nvSpPr>
        <p:spPr>
          <a:xfrm>
            <a:off x="7563890" y="5036209"/>
            <a:ext cx="166729" cy="485775"/>
          </a:xfrm>
          <a:custGeom>
            <a:avLst/>
            <a:gdLst>
              <a:gd name="connsiteX0" fmla="*/ 74501 w 166729"/>
              <a:gd name="connsiteY0" fmla="*/ 0 h 485775"/>
              <a:gd name="connsiteX1" fmla="*/ 3063 w 166729"/>
              <a:gd name="connsiteY1" fmla="*/ 180975 h 485775"/>
              <a:gd name="connsiteX2" fmla="*/ 164988 w 166729"/>
              <a:gd name="connsiteY2" fmla="*/ 357188 h 485775"/>
              <a:gd name="connsiteX3" fmla="*/ 74501 w 166729"/>
              <a:gd name="connsiteY3" fmla="*/ 485775 h 4857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66729" h="485775">
                <a:moveTo>
                  <a:pt x="74501" y="0"/>
                </a:moveTo>
                <a:cubicBezTo>
                  <a:pt x="31241" y="60722"/>
                  <a:pt x="-12018" y="121444"/>
                  <a:pt x="3063" y="180975"/>
                </a:cubicBezTo>
                <a:cubicBezTo>
                  <a:pt x="18144" y="240506"/>
                  <a:pt x="153082" y="306388"/>
                  <a:pt x="164988" y="357188"/>
                </a:cubicBezTo>
                <a:cubicBezTo>
                  <a:pt x="176894" y="407988"/>
                  <a:pt x="125697" y="446881"/>
                  <a:pt x="74501" y="485775"/>
                </a:cubicBezTo>
              </a:path>
            </a:pathLst>
          </a:custGeom>
          <a:noFill/>
          <a:ln>
            <a:solidFill>
              <a:srgbClr val="92D05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Freeform 52"/>
          <p:cNvSpPr/>
          <p:nvPr/>
        </p:nvSpPr>
        <p:spPr>
          <a:xfrm>
            <a:off x="8072157" y="5036208"/>
            <a:ext cx="166729" cy="485775"/>
          </a:xfrm>
          <a:custGeom>
            <a:avLst/>
            <a:gdLst>
              <a:gd name="connsiteX0" fmla="*/ 74501 w 166729"/>
              <a:gd name="connsiteY0" fmla="*/ 0 h 485775"/>
              <a:gd name="connsiteX1" fmla="*/ 3063 w 166729"/>
              <a:gd name="connsiteY1" fmla="*/ 180975 h 485775"/>
              <a:gd name="connsiteX2" fmla="*/ 164988 w 166729"/>
              <a:gd name="connsiteY2" fmla="*/ 357188 h 485775"/>
              <a:gd name="connsiteX3" fmla="*/ 74501 w 166729"/>
              <a:gd name="connsiteY3" fmla="*/ 485775 h 4857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66729" h="485775">
                <a:moveTo>
                  <a:pt x="74501" y="0"/>
                </a:moveTo>
                <a:cubicBezTo>
                  <a:pt x="31241" y="60722"/>
                  <a:pt x="-12018" y="121444"/>
                  <a:pt x="3063" y="180975"/>
                </a:cubicBezTo>
                <a:cubicBezTo>
                  <a:pt x="18144" y="240506"/>
                  <a:pt x="153082" y="306388"/>
                  <a:pt x="164988" y="357188"/>
                </a:cubicBezTo>
                <a:cubicBezTo>
                  <a:pt x="176894" y="407988"/>
                  <a:pt x="125697" y="446881"/>
                  <a:pt x="74501" y="485775"/>
                </a:cubicBezTo>
              </a:path>
            </a:pathLst>
          </a:custGeom>
          <a:noFill/>
          <a:ln>
            <a:solidFill>
              <a:srgbClr val="92D05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Freeform 53"/>
          <p:cNvSpPr/>
          <p:nvPr/>
        </p:nvSpPr>
        <p:spPr>
          <a:xfrm>
            <a:off x="8580424" y="5036208"/>
            <a:ext cx="166729" cy="485775"/>
          </a:xfrm>
          <a:custGeom>
            <a:avLst/>
            <a:gdLst>
              <a:gd name="connsiteX0" fmla="*/ 74501 w 166729"/>
              <a:gd name="connsiteY0" fmla="*/ 0 h 485775"/>
              <a:gd name="connsiteX1" fmla="*/ 3063 w 166729"/>
              <a:gd name="connsiteY1" fmla="*/ 180975 h 485775"/>
              <a:gd name="connsiteX2" fmla="*/ 164988 w 166729"/>
              <a:gd name="connsiteY2" fmla="*/ 357188 h 485775"/>
              <a:gd name="connsiteX3" fmla="*/ 74501 w 166729"/>
              <a:gd name="connsiteY3" fmla="*/ 485775 h 4857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66729" h="485775">
                <a:moveTo>
                  <a:pt x="74501" y="0"/>
                </a:moveTo>
                <a:cubicBezTo>
                  <a:pt x="31241" y="60722"/>
                  <a:pt x="-12018" y="121444"/>
                  <a:pt x="3063" y="180975"/>
                </a:cubicBezTo>
                <a:cubicBezTo>
                  <a:pt x="18144" y="240506"/>
                  <a:pt x="153082" y="306388"/>
                  <a:pt x="164988" y="357188"/>
                </a:cubicBezTo>
                <a:cubicBezTo>
                  <a:pt x="176894" y="407988"/>
                  <a:pt x="125697" y="446881"/>
                  <a:pt x="74501" y="485775"/>
                </a:cubicBezTo>
              </a:path>
            </a:pathLst>
          </a:custGeom>
          <a:noFill/>
          <a:ln>
            <a:solidFill>
              <a:srgbClr val="92D05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Freeform 54"/>
          <p:cNvSpPr/>
          <p:nvPr/>
        </p:nvSpPr>
        <p:spPr>
          <a:xfrm>
            <a:off x="9096210" y="5036207"/>
            <a:ext cx="166729" cy="485775"/>
          </a:xfrm>
          <a:custGeom>
            <a:avLst/>
            <a:gdLst>
              <a:gd name="connsiteX0" fmla="*/ 74501 w 166729"/>
              <a:gd name="connsiteY0" fmla="*/ 0 h 485775"/>
              <a:gd name="connsiteX1" fmla="*/ 3063 w 166729"/>
              <a:gd name="connsiteY1" fmla="*/ 180975 h 485775"/>
              <a:gd name="connsiteX2" fmla="*/ 164988 w 166729"/>
              <a:gd name="connsiteY2" fmla="*/ 357188 h 485775"/>
              <a:gd name="connsiteX3" fmla="*/ 74501 w 166729"/>
              <a:gd name="connsiteY3" fmla="*/ 485775 h 4857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66729" h="485775">
                <a:moveTo>
                  <a:pt x="74501" y="0"/>
                </a:moveTo>
                <a:cubicBezTo>
                  <a:pt x="31241" y="60722"/>
                  <a:pt x="-12018" y="121444"/>
                  <a:pt x="3063" y="180975"/>
                </a:cubicBezTo>
                <a:cubicBezTo>
                  <a:pt x="18144" y="240506"/>
                  <a:pt x="153082" y="306388"/>
                  <a:pt x="164988" y="357188"/>
                </a:cubicBezTo>
                <a:cubicBezTo>
                  <a:pt x="176894" y="407988"/>
                  <a:pt x="125697" y="446881"/>
                  <a:pt x="74501" y="485775"/>
                </a:cubicBezTo>
              </a:path>
            </a:pathLst>
          </a:custGeom>
          <a:noFill/>
          <a:ln>
            <a:solidFill>
              <a:srgbClr val="92D05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Freeform 55"/>
          <p:cNvSpPr/>
          <p:nvPr/>
        </p:nvSpPr>
        <p:spPr>
          <a:xfrm>
            <a:off x="9595182" y="5036206"/>
            <a:ext cx="166729" cy="485775"/>
          </a:xfrm>
          <a:custGeom>
            <a:avLst/>
            <a:gdLst>
              <a:gd name="connsiteX0" fmla="*/ 74501 w 166729"/>
              <a:gd name="connsiteY0" fmla="*/ 0 h 485775"/>
              <a:gd name="connsiteX1" fmla="*/ 3063 w 166729"/>
              <a:gd name="connsiteY1" fmla="*/ 180975 h 485775"/>
              <a:gd name="connsiteX2" fmla="*/ 164988 w 166729"/>
              <a:gd name="connsiteY2" fmla="*/ 357188 h 485775"/>
              <a:gd name="connsiteX3" fmla="*/ 74501 w 166729"/>
              <a:gd name="connsiteY3" fmla="*/ 485775 h 4857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66729" h="485775">
                <a:moveTo>
                  <a:pt x="74501" y="0"/>
                </a:moveTo>
                <a:cubicBezTo>
                  <a:pt x="31241" y="60722"/>
                  <a:pt x="-12018" y="121444"/>
                  <a:pt x="3063" y="180975"/>
                </a:cubicBezTo>
                <a:cubicBezTo>
                  <a:pt x="18144" y="240506"/>
                  <a:pt x="153082" y="306388"/>
                  <a:pt x="164988" y="357188"/>
                </a:cubicBezTo>
                <a:cubicBezTo>
                  <a:pt x="176894" y="407988"/>
                  <a:pt x="125697" y="446881"/>
                  <a:pt x="74501" y="485775"/>
                </a:cubicBezTo>
              </a:path>
            </a:pathLst>
          </a:custGeom>
          <a:noFill/>
          <a:ln>
            <a:solidFill>
              <a:srgbClr val="92D05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Freeform 56"/>
          <p:cNvSpPr/>
          <p:nvPr/>
        </p:nvSpPr>
        <p:spPr>
          <a:xfrm>
            <a:off x="10090307" y="5036206"/>
            <a:ext cx="166729" cy="485775"/>
          </a:xfrm>
          <a:custGeom>
            <a:avLst/>
            <a:gdLst>
              <a:gd name="connsiteX0" fmla="*/ 74501 w 166729"/>
              <a:gd name="connsiteY0" fmla="*/ 0 h 485775"/>
              <a:gd name="connsiteX1" fmla="*/ 3063 w 166729"/>
              <a:gd name="connsiteY1" fmla="*/ 180975 h 485775"/>
              <a:gd name="connsiteX2" fmla="*/ 164988 w 166729"/>
              <a:gd name="connsiteY2" fmla="*/ 357188 h 485775"/>
              <a:gd name="connsiteX3" fmla="*/ 74501 w 166729"/>
              <a:gd name="connsiteY3" fmla="*/ 485775 h 4857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66729" h="485775">
                <a:moveTo>
                  <a:pt x="74501" y="0"/>
                </a:moveTo>
                <a:cubicBezTo>
                  <a:pt x="31241" y="60722"/>
                  <a:pt x="-12018" y="121444"/>
                  <a:pt x="3063" y="180975"/>
                </a:cubicBezTo>
                <a:cubicBezTo>
                  <a:pt x="18144" y="240506"/>
                  <a:pt x="153082" y="306388"/>
                  <a:pt x="164988" y="357188"/>
                </a:cubicBezTo>
                <a:cubicBezTo>
                  <a:pt x="176894" y="407988"/>
                  <a:pt x="125697" y="446881"/>
                  <a:pt x="74501" y="485775"/>
                </a:cubicBezTo>
              </a:path>
            </a:pathLst>
          </a:custGeom>
          <a:noFill/>
          <a:ln>
            <a:solidFill>
              <a:srgbClr val="92D05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Freeform 57"/>
          <p:cNvSpPr/>
          <p:nvPr/>
        </p:nvSpPr>
        <p:spPr>
          <a:xfrm>
            <a:off x="10602621" y="5036206"/>
            <a:ext cx="166729" cy="485775"/>
          </a:xfrm>
          <a:custGeom>
            <a:avLst/>
            <a:gdLst>
              <a:gd name="connsiteX0" fmla="*/ 74501 w 166729"/>
              <a:gd name="connsiteY0" fmla="*/ 0 h 485775"/>
              <a:gd name="connsiteX1" fmla="*/ 3063 w 166729"/>
              <a:gd name="connsiteY1" fmla="*/ 180975 h 485775"/>
              <a:gd name="connsiteX2" fmla="*/ 164988 w 166729"/>
              <a:gd name="connsiteY2" fmla="*/ 357188 h 485775"/>
              <a:gd name="connsiteX3" fmla="*/ 74501 w 166729"/>
              <a:gd name="connsiteY3" fmla="*/ 485775 h 4857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66729" h="485775">
                <a:moveTo>
                  <a:pt x="74501" y="0"/>
                </a:moveTo>
                <a:cubicBezTo>
                  <a:pt x="31241" y="60722"/>
                  <a:pt x="-12018" y="121444"/>
                  <a:pt x="3063" y="180975"/>
                </a:cubicBezTo>
                <a:cubicBezTo>
                  <a:pt x="18144" y="240506"/>
                  <a:pt x="153082" y="306388"/>
                  <a:pt x="164988" y="357188"/>
                </a:cubicBezTo>
                <a:cubicBezTo>
                  <a:pt x="176894" y="407988"/>
                  <a:pt x="125697" y="446881"/>
                  <a:pt x="74501" y="485775"/>
                </a:cubicBezTo>
              </a:path>
            </a:pathLst>
          </a:custGeom>
          <a:noFill/>
          <a:ln>
            <a:solidFill>
              <a:srgbClr val="92D05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TextBox 58"/>
          <p:cNvSpPr txBox="1"/>
          <p:nvPr/>
        </p:nvSpPr>
        <p:spPr>
          <a:xfrm>
            <a:off x="5991332" y="5506367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0</a:t>
            </a:r>
            <a:endParaRPr lang="en-US" sz="1600" b="1" dirty="0">
              <a:solidFill>
                <a:schemeClr val="accent1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6529152" y="5502131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0</a:t>
            </a:r>
            <a:endParaRPr lang="en-US" sz="1600" b="1" dirty="0">
              <a:solidFill>
                <a:schemeClr val="accent1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7042491" y="549918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0</a:t>
            </a:r>
            <a:endParaRPr lang="en-US" sz="1600" b="1" dirty="0">
              <a:solidFill>
                <a:schemeClr val="accent1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7555830" y="549918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0</a:t>
            </a:r>
            <a:endParaRPr lang="en-US" sz="1600" b="1" dirty="0">
              <a:solidFill>
                <a:schemeClr val="accent1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8068981" y="549918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>
                <a:solidFill>
                  <a:schemeClr val="accent1">
                    <a:lumMod val="20000"/>
                    <a:lumOff val="80000"/>
                  </a:schemeClr>
                </a:solidFill>
              </a:rPr>
              <a:t>1</a:t>
            </a:r>
          </a:p>
        </p:txBody>
      </p:sp>
      <p:sp>
        <p:nvSpPr>
          <p:cNvPr id="64" name="TextBox 63"/>
          <p:cNvSpPr txBox="1"/>
          <p:nvPr/>
        </p:nvSpPr>
        <p:spPr>
          <a:xfrm>
            <a:off x="8551415" y="549918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>
                <a:solidFill>
                  <a:schemeClr val="accent1">
                    <a:lumMod val="20000"/>
                    <a:lumOff val="80000"/>
                  </a:schemeClr>
                </a:solidFill>
              </a:rPr>
              <a:t>1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086142" y="5503415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0</a:t>
            </a:r>
            <a:endParaRPr lang="en-US" sz="1600" b="1" dirty="0">
              <a:solidFill>
                <a:schemeClr val="accent1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9562423" y="5495753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0</a:t>
            </a:r>
            <a:endParaRPr lang="en-US" sz="1600" b="1" dirty="0">
              <a:solidFill>
                <a:schemeClr val="accent1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67" name="TextBox 66"/>
          <p:cNvSpPr txBox="1"/>
          <p:nvPr/>
        </p:nvSpPr>
        <p:spPr>
          <a:xfrm>
            <a:off x="10077975" y="5495753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0</a:t>
            </a:r>
            <a:endParaRPr lang="en-US" sz="1600" b="1" dirty="0">
              <a:solidFill>
                <a:schemeClr val="accent1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10593326" y="5495753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>
                <a:solidFill>
                  <a:schemeClr val="accent1">
                    <a:lumMod val="20000"/>
                    <a:lumOff val="80000"/>
                  </a:schemeClr>
                </a:solidFill>
              </a:rPr>
              <a:t>1</a:t>
            </a:r>
          </a:p>
        </p:txBody>
      </p:sp>
      <p:sp>
        <p:nvSpPr>
          <p:cNvPr id="69" name="TextBox 68"/>
          <p:cNvSpPr txBox="1"/>
          <p:nvPr/>
        </p:nvSpPr>
        <p:spPr>
          <a:xfrm>
            <a:off x="5580227" y="5740828"/>
            <a:ext cx="11695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Pre-amble</a:t>
            </a:r>
            <a:endParaRPr lang="en-US" b="1" i="1" dirty="0">
              <a:solidFill>
                <a:schemeClr val="accent1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6204595" y="5285274"/>
            <a:ext cx="5196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LSB</a:t>
            </a:r>
            <a:endParaRPr lang="en-US" b="1" i="1" dirty="0">
              <a:solidFill>
                <a:schemeClr val="accent1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9724607" y="5277526"/>
            <a:ext cx="6238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MSB</a:t>
            </a:r>
            <a:endParaRPr lang="en-US" b="1" i="1" dirty="0">
              <a:solidFill>
                <a:schemeClr val="accent1">
                  <a:lumMod val="20000"/>
                  <a:lumOff val="8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891591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 Verification: RTL Code</a:t>
            </a:r>
            <a:endParaRPr lang="en-US" dirty="0"/>
          </a:p>
        </p:txBody>
      </p:sp>
      <p:sp>
        <p:nvSpPr>
          <p:cNvPr id="45" name="TextBox 44"/>
          <p:cNvSpPr txBox="1"/>
          <p:nvPr/>
        </p:nvSpPr>
        <p:spPr>
          <a:xfrm>
            <a:off x="1097280" y="1908463"/>
            <a:ext cx="157902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i="1" dirty="0" smtClean="0"/>
              <a:t>UART_RX</a:t>
            </a:r>
            <a:endParaRPr lang="en-US" sz="2800" b="1" i="1" dirty="0"/>
          </a:p>
        </p:txBody>
      </p:sp>
      <p:pic>
        <p:nvPicPr>
          <p:cNvPr id="46" name="Content Placeholder 45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92805" y="2093129"/>
            <a:ext cx="7762875" cy="1914525"/>
          </a:xfrm>
          <a:prstGeom prst="rect">
            <a:avLst/>
          </a:prstGeom>
        </p:spPr>
      </p:pic>
      <p:pic>
        <p:nvPicPr>
          <p:cNvPr id="47" name="Content Placeholder 45"/>
          <p:cNvPicPr>
            <a:picLocks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92805" y="4179624"/>
            <a:ext cx="7762875" cy="1914525"/>
          </a:xfrm>
          <a:prstGeom prst="rect">
            <a:avLst/>
          </a:prstGeom>
        </p:spPr>
      </p:pic>
      <p:sp>
        <p:nvSpPr>
          <p:cNvPr id="4" name="Freeform 3"/>
          <p:cNvSpPr/>
          <p:nvPr/>
        </p:nvSpPr>
        <p:spPr>
          <a:xfrm>
            <a:off x="5682840" y="4739640"/>
            <a:ext cx="228094" cy="990600"/>
          </a:xfrm>
          <a:custGeom>
            <a:avLst/>
            <a:gdLst>
              <a:gd name="connsiteX0" fmla="*/ 138840 w 228094"/>
              <a:gd name="connsiteY0" fmla="*/ 0 h 990600"/>
              <a:gd name="connsiteX1" fmla="*/ 1680 w 228094"/>
              <a:gd name="connsiteY1" fmla="*/ 304800 h 990600"/>
              <a:gd name="connsiteX2" fmla="*/ 222660 w 228094"/>
              <a:gd name="connsiteY2" fmla="*/ 655320 h 990600"/>
              <a:gd name="connsiteX3" fmla="*/ 138840 w 228094"/>
              <a:gd name="connsiteY3" fmla="*/ 990600 h 990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28094" h="990600">
                <a:moveTo>
                  <a:pt x="138840" y="0"/>
                </a:moveTo>
                <a:cubicBezTo>
                  <a:pt x="63275" y="97790"/>
                  <a:pt x="-12290" y="195580"/>
                  <a:pt x="1680" y="304800"/>
                </a:cubicBezTo>
                <a:cubicBezTo>
                  <a:pt x="15650" y="414020"/>
                  <a:pt x="199800" y="541020"/>
                  <a:pt x="222660" y="655320"/>
                </a:cubicBezTo>
                <a:cubicBezTo>
                  <a:pt x="245520" y="769620"/>
                  <a:pt x="192180" y="880110"/>
                  <a:pt x="138840" y="990600"/>
                </a:cubicBezTo>
              </a:path>
            </a:pathLst>
          </a:custGeom>
          <a:noFill/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Freeform 4"/>
          <p:cNvSpPr/>
          <p:nvPr/>
        </p:nvSpPr>
        <p:spPr>
          <a:xfrm>
            <a:off x="5920228" y="4777740"/>
            <a:ext cx="153214" cy="693420"/>
          </a:xfrm>
          <a:custGeom>
            <a:avLst/>
            <a:gdLst>
              <a:gd name="connsiteX0" fmla="*/ 38612 w 153214"/>
              <a:gd name="connsiteY0" fmla="*/ 693420 h 693420"/>
              <a:gd name="connsiteX1" fmla="*/ 152912 w 153214"/>
              <a:gd name="connsiteY1" fmla="*/ 419100 h 693420"/>
              <a:gd name="connsiteX2" fmla="*/ 8132 w 153214"/>
              <a:gd name="connsiteY2" fmla="*/ 182880 h 693420"/>
              <a:gd name="connsiteX3" fmla="*/ 30992 w 153214"/>
              <a:gd name="connsiteY3" fmla="*/ 0 h 6934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3214" h="693420">
                <a:moveTo>
                  <a:pt x="38612" y="693420"/>
                </a:moveTo>
                <a:cubicBezTo>
                  <a:pt x="98302" y="598805"/>
                  <a:pt x="157992" y="504190"/>
                  <a:pt x="152912" y="419100"/>
                </a:cubicBezTo>
                <a:cubicBezTo>
                  <a:pt x="147832" y="334010"/>
                  <a:pt x="28452" y="252730"/>
                  <a:pt x="8132" y="182880"/>
                </a:cubicBezTo>
                <a:cubicBezTo>
                  <a:pt x="-12188" y="113030"/>
                  <a:pt x="9402" y="56515"/>
                  <a:pt x="30992" y="0"/>
                </a:cubicBezTo>
              </a:path>
            </a:pathLst>
          </a:custGeom>
          <a:noFill/>
          <a:ln>
            <a:solidFill>
              <a:srgbClr val="92D05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Freeform 56"/>
          <p:cNvSpPr/>
          <p:nvPr/>
        </p:nvSpPr>
        <p:spPr>
          <a:xfrm>
            <a:off x="6186928" y="4777740"/>
            <a:ext cx="153214" cy="693420"/>
          </a:xfrm>
          <a:custGeom>
            <a:avLst/>
            <a:gdLst>
              <a:gd name="connsiteX0" fmla="*/ 38612 w 153214"/>
              <a:gd name="connsiteY0" fmla="*/ 693420 h 693420"/>
              <a:gd name="connsiteX1" fmla="*/ 152912 w 153214"/>
              <a:gd name="connsiteY1" fmla="*/ 419100 h 693420"/>
              <a:gd name="connsiteX2" fmla="*/ 8132 w 153214"/>
              <a:gd name="connsiteY2" fmla="*/ 182880 h 693420"/>
              <a:gd name="connsiteX3" fmla="*/ 30992 w 153214"/>
              <a:gd name="connsiteY3" fmla="*/ 0 h 6934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3214" h="693420">
                <a:moveTo>
                  <a:pt x="38612" y="693420"/>
                </a:moveTo>
                <a:cubicBezTo>
                  <a:pt x="98302" y="598805"/>
                  <a:pt x="157992" y="504190"/>
                  <a:pt x="152912" y="419100"/>
                </a:cubicBezTo>
                <a:cubicBezTo>
                  <a:pt x="147832" y="334010"/>
                  <a:pt x="28452" y="252730"/>
                  <a:pt x="8132" y="182880"/>
                </a:cubicBezTo>
                <a:cubicBezTo>
                  <a:pt x="-12188" y="113030"/>
                  <a:pt x="9402" y="56515"/>
                  <a:pt x="30992" y="0"/>
                </a:cubicBezTo>
              </a:path>
            </a:pathLst>
          </a:custGeom>
          <a:noFill/>
          <a:ln>
            <a:solidFill>
              <a:srgbClr val="92D05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Freeform 60"/>
          <p:cNvSpPr/>
          <p:nvPr/>
        </p:nvSpPr>
        <p:spPr>
          <a:xfrm>
            <a:off x="6453628" y="4777740"/>
            <a:ext cx="153214" cy="693420"/>
          </a:xfrm>
          <a:custGeom>
            <a:avLst/>
            <a:gdLst>
              <a:gd name="connsiteX0" fmla="*/ 38612 w 153214"/>
              <a:gd name="connsiteY0" fmla="*/ 693420 h 693420"/>
              <a:gd name="connsiteX1" fmla="*/ 152912 w 153214"/>
              <a:gd name="connsiteY1" fmla="*/ 419100 h 693420"/>
              <a:gd name="connsiteX2" fmla="*/ 8132 w 153214"/>
              <a:gd name="connsiteY2" fmla="*/ 182880 h 693420"/>
              <a:gd name="connsiteX3" fmla="*/ 30992 w 153214"/>
              <a:gd name="connsiteY3" fmla="*/ 0 h 6934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3214" h="693420">
                <a:moveTo>
                  <a:pt x="38612" y="693420"/>
                </a:moveTo>
                <a:cubicBezTo>
                  <a:pt x="98302" y="598805"/>
                  <a:pt x="157992" y="504190"/>
                  <a:pt x="152912" y="419100"/>
                </a:cubicBezTo>
                <a:cubicBezTo>
                  <a:pt x="147832" y="334010"/>
                  <a:pt x="28452" y="252730"/>
                  <a:pt x="8132" y="182880"/>
                </a:cubicBezTo>
                <a:cubicBezTo>
                  <a:pt x="-12188" y="113030"/>
                  <a:pt x="9402" y="56515"/>
                  <a:pt x="30992" y="0"/>
                </a:cubicBezTo>
              </a:path>
            </a:pathLst>
          </a:custGeom>
          <a:noFill/>
          <a:ln>
            <a:solidFill>
              <a:srgbClr val="92D05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Freeform 61"/>
          <p:cNvSpPr/>
          <p:nvPr/>
        </p:nvSpPr>
        <p:spPr>
          <a:xfrm>
            <a:off x="6720328" y="4777740"/>
            <a:ext cx="153214" cy="693420"/>
          </a:xfrm>
          <a:custGeom>
            <a:avLst/>
            <a:gdLst>
              <a:gd name="connsiteX0" fmla="*/ 38612 w 153214"/>
              <a:gd name="connsiteY0" fmla="*/ 693420 h 693420"/>
              <a:gd name="connsiteX1" fmla="*/ 152912 w 153214"/>
              <a:gd name="connsiteY1" fmla="*/ 419100 h 693420"/>
              <a:gd name="connsiteX2" fmla="*/ 8132 w 153214"/>
              <a:gd name="connsiteY2" fmla="*/ 182880 h 693420"/>
              <a:gd name="connsiteX3" fmla="*/ 30992 w 153214"/>
              <a:gd name="connsiteY3" fmla="*/ 0 h 6934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3214" h="693420">
                <a:moveTo>
                  <a:pt x="38612" y="693420"/>
                </a:moveTo>
                <a:cubicBezTo>
                  <a:pt x="98302" y="598805"/>
                  <a:pt x="157992" y="504190"/>
                  <a:pt x="152912" y="419100"/>
                </a:cubicBezTo>
                <a:cubicBezTo>
                  <a:pt x="147832" y="334010"/>
                  <a:pt x="28452" y="252730"/>
                  <a:pt x="8132" y="182880"/>
                </a:cubicBezTo>
                <a:cubicBezTo>
                  <a:pt x="-12188" y="113030"/>
                  <a:pt x="9402" y="56515"/>
                  <a:pt x="30992" y="0"/>
                </a:cubicBezTo>
              </a:path>
            </a:pathLst>
          </a:custGeom>
          <a:noFill/>
          <a:ln>
            <a:solidFill>
              <a:srgbClr val="92D05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Freeform 62"/>
          <p:cNvSpPr/>
          <p:nvPr/>
        </p:nvSpPr>
        <p:spPr>
          <a:xfrm>
            <a:off x="6987028" y="4777740"/>
            <a:ext cx="153214" cy="693420"/>
          </a:xfrm>
          <a:custGeom>
            <a:avLst/>
            <a:gdLst>
              <a:gd name="connsiteX0" fmla="*/ 38612 w 153214"/>
              <a:gd name="connsiteY0" fmla="*/ 693420 h 693420"/>
              <a:gd name="connsiteX1" fmla="*/ 152912 w 153214"/>
              <a:gd name="connsiteY1" fmla="*/ 419100 h 693420"/>
              <a:gd name="connsiteX2" fmla="*/ 8132 w 153214"/>
              <a:gd name="connsiteY2" fmla="*/ 182880 h 693420"/>
              <a:gd name="connsiteX3" fmla="*/ 30992 w 153214"/>
              <a:gd name="connsiteY3" fmla="*/ 0 h 6934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3214" h="693420">
                <a:moveTo>
                  <a:pt x="38612" y="693420"/>
                </a:moveTo>
                <a:cubicBezTo>
                  <a:pt x="98302" y="598805"/>
                  <a:pt x="157992" y="504190"/>
                  <a:pt x="152912" y="419100"/>
                </a:cubicBezTo>
                <a:cubicBezTo>
                  <a:pt x="147832" y="334010"/>
                  <a:pt x="28452" y="252730"/>
                  <a:pt x="8132" y="182880"/>
                </a:cubicBezTo>
                <a:cubicBezTo>
                  <a:pt x="-12188" y="113030"/>
                  <a:pt x="9402" y="56515"/>
                  <a:pt x="30992" y="0"/>
                </a:cubicBezTo>
              </a:path>
            </a:pathLst>
          </a:custGeom>
          <a:noFill/>
          <a:ln>
            <a:solidFill>
              <a:srgbClr val="92D05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Freeform 63"/>
          <p:cNvSpPr/>
          <p:nvPr/>
        </p:nvSpPr>
        <p:spPr>
          <a:xfrm>
            <a:off x="7253728" y="4777740"/>
            <a:ext cx="153214" cy="693420"/>
          </a:xfrm>
          <a:custGeom>
            <a:avLst/>
            <a:gdLst>
              <a:gd name="connsiteX0" fmla="*/ 38612 w 153214"/>
              <a:gd name="connsiteY0" fmla="*/ 693420 h 693420"/>
              <a:gd name="connsiteX1" fmla="*/ 152912 w 153214"/>
              <a:gd name="connsiteY1" fmla="*/ 419100 h 693420"/>
              <a:gd name="connsiteX2" fmla="*/ 8132 w 153214"/>
              <a:gd name="connsiteY2" fmla="*/ 182880 h 693420"/>
              <a:gd name="connsiteX3" fmla="*/ 30992 w 153214"/>
              <a:gd name="connsiteY3" fmla="*/ 0 h 6934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3214" h="693420">
                <a:moveTo>
                  <a:pt x="38612" y="693420"/>
                </a:moveTo>
                <a:cubicBezTo>
                  <a:pt x="98302" y="598805"/>
                  <a:pt x="157992" y="504190"/>
                  <a:pt x="152912" y="419100"/>
                </a:cubicBezTo>
                <a:cubicBezTo>
                  <a:pt x="147832" y="334010"/>
                  <a:pt x="28452" y="252730"/>
                  <a:pt x="8132" y="182880"/>
                </a:cubicBezTo>
                <a:cubicBezTo>
                  <a:pt x="-12188" y="113030"/>
                  <a:pt x="9402" y="56515"/>
                  <a:pt x="30992" y="0"/>
                </a:cubicBezTo>
              </a:path>
            </a:pathLst>
          </a:custGeom>
          <a:noFill/>
          <a:ln>
            <a:solidFill>
              <a:srgbClr val="92D05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Freeform 64"/>
          <p:cNvSpPr/>
          <p:nvPr/>
        </p:nvSpPr>
        <p:spPr>
          <a:xfrm>
            <a:off x="7520428" y="4777740"/>
            <a:ext cx="153214" cy="693420"/>
          </a:xfrm>
          <a:custGeom>
            <a:avLst/>
            <a:gdLst>
              <a:gd name="connsiteX0" fmla="*/ 38612 w 153214"/>
              <a:gd name="connsiteY0" fmla="*/ 693420 h 693420"/>
              <a:gd name="connsiteX1" fmla="*/ 152912 w 153214"/>
              <a:gd name="connsiteY1" fmla="*/ 419100 h 693420"/>
              <a:gd name="connsiteX2" fmla="*/ 8132 w 153214"/>
              <a:gd name="connsiteY2" fmla="*/ 182880 h 693420"/>
              <a:gd name="connsiteX3" fmla="*/ 30992 w 153214"/>
              <a:gd name="connsiteY3" fmla="*/ 0 h 6934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3214" h="693420">
                <a:moveTo>
                  <a:pt x="38612" y="693420"/>
                </a:moveTo>
                <a:cubicBezTo>
                  <a:pt x="98302" y="598805"/>
                  <a:pt x="157992" y="504190"/>
                  <a:pt x="152912" y="419100"/>
                </a:cubicBezTo>
                <a:cubicBezTo>
                  <a:pt x="147832" y="334010"/>
                  <a:pt x="28452" y="252730"/>
                  <a:pt x="8132" y="182880"/>
                </a:cubicBezTo>
                <a:cubicBezTo>
                  <a:pt x="-12188" y="113030"/>
                  <a:pt x="9402" y="56515"/>
                  <a:pt x="30992" y="0"/>
                </a:cubicBezTo>
              </a:path>
            </a:pathLst>
          </a:custGeom>
          <a:noFill/>
          <a:ln>
            <a:solidFill>
              <a:srgbClr val="92D05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Freeform 65"/>
          <p:cNvSpPr/>
          <p:nvPr/>
        </p:nvSpPr>
        <p:spPr>
          <a:xfrm>
            <a:off x="7787128" y="4777740"/>
            <a:ext cx="153214" cy="693420"/>
          </a:xfrm>
          <a:custGeom>
            <a:avLst/>
            <a:gdLst>
              <a:gd name="connsiteX0" fmla="*/ 38612 w 153214"/>
              <a:gd name="connsiteY0" fmla="*/ 693420 h 693420"/>
              <a:gd name="connsiteX1" fmla="*/ 152912 w 153214"/>
              <a:gd name="connsiteY1" fmla="*/ 419100 h 693420"/>
              <a:gd name="connsiteX2" fmla="*/ 8132 w 153214"/>
              <a:gd name="connsiteY2" fmla="*/ 182880 h 693420"/>
              <a:gd name="connsiteX3" fmla="*/ 30992 w 153214"/>
              <a:gd name="connsiteY3" fmla="*/ 0 h 6934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3214" h="693420">
                <a:moveTo>
                  <a:pt x="38612" y="693420"/>
                </a:moveTo>
                <a:cubicBezTo>
                  <a:pt x="98302" y="598805"/>
                  <a:pt x="157992" y="504190"/>
                  <a:pt x="152912" y="419100"/>
                </a:cubicBezTo>
                <a:cubicBezTo>
                  <a:pt x="147832" y="334010"/>
                  <a:pt x="28452" y="252730"/>
                  <a:pt x="8132" y="182880"/>
                </a:cubicBezTo>
                <a:cubicBezTo>
                  <a:pt x="-12188" y="113030"/>
                  <a:pt x="9402" y="56515"/>
                  <a:pt x="30992" y="0"/>
                </a:cubicBezTo>
              </a:path>
            </a:pathLst>
          </a:custGeom>
          <a:noFill/>
          <a:ln>
            <a:solidFill>
              <a:srgbClr val="92D05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Freeform 66"/>
          <p:cNvSpPr/>
          <p:nvPr/>
        </p:nvSpPr>
        <p:spPr>
          <a:xfrm>
            <a:off x="8042956" y="4777740"/>
            <a:ext cx="153214" cy="693420"/>
          </a:xfrm>
          <a:custGeom>
            <a:avLst/>
            <a:gdLst>
              <a:gd name="connsiteX0" fmla="*/ 38612 w 153214"/>
              <a:gd name="connsiteY0" fmla="*/ 693420 h 693420"/>
              <a:gd name="connsiteX1" fmla="*/ 152912 w 153214"/>
              <a:gd name="connsiteY1" fmla="*/ 419100 h 693420"/>
              <a:gd name="connsiteX2" fmla="*/ 8132 w 153214"/>
              <a:gd name="connsiteY2" fmla="*/ 182880 h 693420"/>
              <a:gd name="connsiteX3" fmla="*/ 30992 w 153214"/>
              <a:gd name="connsiteY3" fmla="*/ 0 h 6934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3214" h="693420">
                <a:moveTo>
                  <a:pt x="38612" y="693420"/>
                </a:moveTo>
                <a:cubicBezTo>
                  <a:pt x="98302" y="598805"/>
                  <a:pt x="157992" y="504190"/>
                  <a:pt x="152912" y="419100"/>
                </a:cubicBezTo>
                <a:cubicBezTo>
                  <a:pt x="147832" y="334010"/>
                  <a:pt x="28452" y="252730"/>
                  <a:pt x="8132" y="182880"/>
                </a:cubicBezTo>
                <a:cubicBezTo>
                  <a:pt x="-12188" y="113030"/>
                  <a:pt x="9402" y="56515"/>
                  <a:pt x="30992" y="0"/>
                </a:cubicBezTo>
              </a:path>
            </a:pathLst>
          </a:custGeom>
          <a:noFill/>
          <a:ln>
            <a:solidFill>
              <a:srgbClr val="92D05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9" name="TextBox 68"/>
          <p:cNvSpPr txBox="1"/>
          <p:nvPr/>
        </p:nvSpPr>
        <p:spPr>
          <a:xfrm>
            <a:off x="5784580" y="4514858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0</a:t>
            </a:r>
            <a:endParaRPr lang="en-US" sz="1600" b="1" dirty="0">
              <a:solidFill>
                <a:schemeClr val="accent1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6062152" y="4514858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0</a:t>
            </a:r>
            <a:endParaRPr lang="en-US" sz="1600" b="1" dirty="0">
              <a:solidFill>
                <a:schemeClr val="accent1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6339724" y="4522478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0</a:t>
            </a:r>
            <a:endParaRPr lang="en-US" sz="1600" b="1" dirty="0">
              <a:solidFill>
                <a:schemeClr val="accent1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6591068" y="4522478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0</a:t>
            </a:r>
            <a:endParaRPr lang="en-US" sz="1600" b="1" dirty="0">
              <a:solidFill>
                <a:schemeClr val="accent1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73" name="TextBox 72"/>
          <p:cNvSpPr txBox="1"/>
          <p:nvPr/>
        </p:nvSpPr>
        <p:spPr>
          <a:xfrm>
            <a:off x="6872939" y="4522478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>
                <a:solidFill>
                  <a:schemeClr val="accent1">
                    <a:lumMod val="20000"/>
                    <a:lumOff val="80000"/>
                  </a:schemeClr>
                </a:solidFill>
              </a:rPr>
              <a:t>1</a:t>
            </a:r>
          </a:p>
        </p:txBody>
      </p:sp>
      <p:sp>
        <p:nvSpPr>
          <p:cNvPr id="74" name="TextBox 73"/>
          <p:cNvSpPr txBox="1"/>
          <p:nvPr/>
        </p:nvSpPr>
        <p:spPr>
          <a:xfrm>
            <a:off x="7139510" y="4522478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>
                <a:solidFill>
                  <a:schemeClr val="accent1">
                    <a:lumMod val="20000"/>
                    <a:lumOff val="80000"/>
                  </a:schemeClr>
                </a:solidFill>
              </a:rPr>
              <a:t>1</a:t>
            </a:r>
          </a:p>
        </p:txBody>
      </p:sp>
      <p:sp>
        <p:nvSpPr>
          <p:cNvPr id="75" name="TextBox 74"/>
          <p:cNvSpPr txBox="1"/>
          <p:nvPr/>
        </p:nvSpPr>
        <p:spPr>
          <a:xfrm>
            <a:off x="7406942" y="4511056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0</a:t>
            </a:r>
            <a:endParaRPr lang="en-US" sz="1600" b="1" dirty="0">
              <a:solidFill>
                <a:schemeClr val="accent1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7695804" y="4514874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>
                <a:solidFill>
                  <a:schemeClr val="accent1">
                    <a:lumMod val="20000"/>
                    <a:lumOff val="80000"/>
                  </a:schemeClr>
                </a:solidFill>
              </a:rPr>
              <a:t>1</a:t>
            </a:r>
          </a:p>
        </p:txBody>
      </p:sp>
      <p:sp>
        <p:nvSpPr>
          <p:cNvPr id="78" name="TextBox 77"/>
          <p:cNvSpPr txBox="1"/>
          <p:nvPr/>
        </p:nvSpPr>
        <p:spPr>
          <a:xfrm>
            <a:off x="7933954" y="4507254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>
                <a:solidFill>
                  <a:schemeClr val="accent1">
                    <a:lumMod val="20000"/>
                    <a:lumOff val="80000"/>
                  </a:schemeClr>
                </a:solidFill>
              </a:rPr>
              <a:t>1</a:t>
            </a:r>
          </a:p>
        </p:txBody>
      </p:sp>
      <p:sp>
        <p:nvSpPr>
          <p:cNvPr id="79" name="TextBox 78"/>
          <p:cNvSpPr txBox="1"/>
          <p:nvPr/>
        </p:nvSpPr>
        <p:spPr>
          <a:xfrm>
            <a:off x="5135222" y="4330192"/>
            <a:ext cx="11695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rgbClr val="C00000"/>
                </a:solidFill>
              </a:rPr>
              <a:t>Pre-amble</a:t>
            </a:r>
            <a:endParaRPr lang="en-US" b="1" i="1" dirty="0">
              <a:solidFill>
                <a:srgbClr val="C00000"/>
              </a:solidFill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5824002" y="4803194"/>
            <a:ext cx="5196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LSB</a:t>
            </a:r>
            <a:endParaRPr lang="en-US" b="1" i="1" dirty="0">
              <a:solidFill>
                <a:schemeClr val="accent1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7502935" y="4803194"/>
            <a:ext cx="6238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MSB</a:t>
            </a:r>
            <a:endParaRPr lang="en-US" b="1" i="1" dirty="0">
              <a:solidFill>
                <a:schemeClr val="accent1">
                  <a:lumMod val="20000"/>
                  <a:lumOff val="8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292910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 Verification: RTL Code</a:t>
            </a:r>
            <a:endParaRPr lang="en-US" dirty="0"/>
          </a:p>
        </p:txBody>
      </p:sp>
      <p:pic>
        <p:nvPicPr>
          <p:cNvPr id="29" name="Content Placeholder 28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1680" y="1877731"/>
            <a:ext cx="9144000" cy="9144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  <p:pic>
        <p:nvPicPr>
          <p:cNvPr id="30" name="Picture 29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1680" y="2848543"/>
            <a:ext cx="9144000" cy="9144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  <p:pic>
        <p:nvPicPr>
          <p:cNvPr id="31" name="Picture 30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1680" y="3819355"/>
            <a:ext cx="9144000" cy="9144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  <p:pic>
        <p:nvPicPr>
          <p:cNvPr id="32" name="Picture 31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1679" y="4790166"/>
            <a:ext cx="9144000" cy="9144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  <p:sp>
        <p:nvSpPr>
          <p:cNvPr id="6" name="Rectangle 5"/>
          <p:cNvSpPr/>
          <p:nvPr/>
        </p:nvSpPr>
        <p:spPr>
          <a:xfrm>
            <a:off x="344125" y="1782522"/>
            <a:ext cx="1308371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1" dirty="0">
                <a:latin typeface="Times New Roman" panose="02020603050405020304" pitchFamily="18" charset="0"/>
                <a:ea typeface="Malgun Gothic" panose="020B0503020000020004" pitchFamily="34" charset="-127"/>
              </a:rPr>
              <a:t>Vector 1</a:t>
            </a:r>
            <a:r>
              <a:rPr lang="en-US" sz="1600" b="1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:</a:t>
            </a:r>
          </a:p>
          <a:p>
            <a:r>
              <a:rPr lang="en-US" sz="1600" dirty="0" smtClean="0"/>
              <a:t>Data1=8’hcd </a:t>
            </a:r>
          </a:p>
          <a:p>
            <a:r>
              <a:rPr lang="en-US" sz="1600" dirty="0" smtClean="0"/>
              <a:t>Data2=8’hff.</a:t>
            </a:r>
          </a:p>
          <a:p>
            <a:r>
              <a:rPr lang="en-US" sz="1600" dirty="0" smtClean="0"/>
              <a:t>Expect 8’h05</a:t>
            </a:r>
            <a:r>
              <a:rPr lang="en-US" sz="1600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 </a:t>
            </a:r>
            <a:endParaRPr lang="en-US" sz="1600" dirty="0"/>
          </a:p>
        </p:txBody>
      </p:sp>
      <p:sp>
        <p:nvSpPr>
          <p:cNvPr id="34" name="Rectangle 33"/>
          <p:cNvSpPr/>
          <p:nvPr/>
        </p:nvSpPr>
        <p:spPr>
          <a:xfrm>
            <a:off x="344125" y="2725154"/>
            <a:ext cx="1308371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1" dirty="0">
                <a:latin typeface="Times New Roman" panose="02020603050405020304" pitchFamily="18" charset="0"/>
                <a:ea typeface="Malgun Gothic" panose="020B0503020000020004" pitchFamily="34" charset="-127"/>
              </a:rPr>
              <a:t>Vector </a:t>
            </a:r>
            <a:r>
              <a:rPr lang="en-US" sz="1600" b="1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2:</a:t>
            </a:r>
          </a:p>
          <a:p>
            <a:r>
              <a:rPr lang="en-US" sz="1600" dirty="0" smtClean="0"/>
              <a:t>Data1=8’0</a:t>
            </a:r>
          </a:p>
          <a:p>
            <a:r>
              <a:rPr lang="en-US" sz="1600" dirty="0" smtClean="0"/>
              <a:t>Data2=8’hf6.</a:t>
            </a:r>
          </a:p>
          <a:p>
            <a:r>
              <a:rPr lang="en-US" sz="1600" dirty="0" smtClean="0"/>
              <a:t>Expect 8’b00</a:t>
            </a:r>
            <a:r>
              <a:rPr lang="en-US" sz="1600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 </a:t>
            </a:r>
            <a:endParaRPr lang="en-US" sz="1600" dirty="0"/>
          </a:p>
        </p:txBody>
      </p:sp>
      <p:sp>
        <p:nvSpPr>
          <p:cNvPr id="35" name="Rectangle 34"/>
          <p:cNvSpPr/>
          <p:nvPr/>
        </p:nvSpPr>
        <p:spPr>
          <a:xfrm>
            <a:off x="344125" y="3712948"/>
            <a:ext cx="1266693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1" dirty="0">
                <a:latin typeface="Times New Roman" panose="02020603050405020304" pitchFamily="18" charset="0"/>
                <a:ea typeface="Malgun Gothic" panose="020B0503020000020004" pitchFamily="34" charset="-127"/>
              </a:rPr>
              <a:t>Vector </a:t>
            </a:r>
            <a:r>
              <a:rPr lang="en-US" sz="1600" b="1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3:</a:t>
            </a:r>
          </a:p>
          <a:p>
            <a:r>
              <a:rPr lang="en-US" sz="1600" dirty="0" smtClean="0"/>
              <a:t>Data1=8’h5f </a:t>
            </a:r>
          </a:p>
          <a:p>
            <a:r>
              <a:rPr lang="en-US" sz="1600" dirty="0" smtClean="0"/>
              <a:t>Data2=8’h5f.</a:t>
            </a:r>
          </a:p>
          <a:p>
            <a:r>
              <a:rPr lang="en-US" sz="1600" dirty="0" smtClean="0"/>
              <a:t>Expect 8’h5f</a:t>
            </a:r>
            <a:r>
              <a:rPr lang="en-US" sz="1600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 </a:t>
            </a:r>
            <a:endParaRPr lang="en-US" sz="1600" dirty="0"/>
          </a:p>
        </p:txBody>
      </p:sp>
      <p:sp>
        <p:nvSpPr>
          <p:cNvPr id="36" name="Rectangle 35"/>
          <p:cNvSpPr/>
          <p:nvPr/>
        </p:nvSpPr>
        <p:spPr>
          <a:xfrm>
            <a:off x="344125" y="4655580"/>
            <a:ext cx="1300741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1" dirty="0">
                <a:latin typeface="Times New Roman" panose="02020603050405020304" pitchFamily="18" charset="0"/>
                <a:ea typeface="Malgun Gothic" panose="020B0503020000020004" pitchFamily="34" charset="-127"/>
              </a:rPr>
              <a:t>Vector </a:t>
            </a:r>
            <a:r>
              <a:rPr lang="en-US" sz="1600" b="1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4:</a:t>
            </a:r>
          </a:p>
          <a:p>
            <a:r>
              <a:rPr lang="en-US" sz="1600" dirty="0" smtClean="0"/>
              <a:t>Data1=8’h5f </a:t>
            </a:r>
          </a:p>
          <a:p>
            <a:r>
              <a:rPr lang="en-US" sz="1600" dirty="0" smtClean="0"/>
              <a:t>Data2=8’h25.</a:t>
            </a:r>
          </a:p>
          <a:p>
            <a:r>
              <a:rPr lang="en-US" sz="1600" dirty="0" smtClean="0"/>
              <a:t>Expect 8’h01</a:t>
            </a:r>
            <a:r>
              <a:rPr lang="en-US" sz="1600" dirty="0" smtClean="0">
                <a:latin typeface="Times New Roman" panose="02020603050405020304" pitchFamily="18" charset="0"/>
                <a:ea typeface="Malgun Gothic" panose="020B0503020000020004" pitchFamily="34" charset="-127"/>
              </a:rPr>
              <a:t> </a:t>
            </a:r>
            <a:endParaRPr lang="en-US" sz="1600" dirty="0"/>
          </a:p>
        </p:txBody>
      </p:sp>
      <p:sp>
        <p:nvSpPr>
          <p:cNvPr id="7" name="Line Callout 2 6"/>
          <p:cNvSpPr/>
          <p:nvPr/>
        </p:nvSpPr>
        <p:spPr>
          <a:xfrm>
            <a:off x="10879257" y="1541417"/>
            <a:ext cx="756016" cy="391886"/>
          </a:xfrm>
          <a:prstGeom prst="borderCallout2">
            <a:avLst>
              <a:gd name="adj1" fmla="val 52084"/>
              <a:gd name="adj2" fmla="val -1291"/>
              <a:gd name="adj3" fmla="val 52084"/>
              <a:gd name="adj4" fmla="val -25117"/>
              <a:gd name="adj5" fmla="val 112500"/>
              <a:gd name="adj6" fmla="val -4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8’h05</a:t>
            </a:r>
            <a:endParaRPr lang="en-US" dirty="0"/>
          </a:p>
        </p:txBody>
      </p:sp>
      <p:sp>
        <p:nvSpPr>
          <p:cNvPr id="38" name="Line Callout 2 37"/>
          <p:cNvSpPr/>
          <p:nvPr/>
        </p:nvSpPr>
        <p:spPr>
          <a:xfrm>
            <a:off x="11017469" y="2577962"/>
            <a:ext cx="756016" cy="391886"/>
          </a:xfrm>
          <a:prstGeom prst="borderCallout2">
            <a:avLst>
              <a:gd name="adj1" fmla="val 52084"/>
              <a:gd name="adj2" fmla="val -1291"/>
              <a:gd name="adj3" fmla="val 52084"/>
              <a:gd name="adj4" fmla="val -25117"/>
              <a:gd name="adj5" fmla="val 112500"/>
              <a:gd name="adj6" fmla="val -4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8’h00</a:t>
            </a:r>
            <a:endParaRPr lang="en-US" dirty="0"/>
          </a:p>
        </p:txBody>
      </p:sp>
      <p:sp>
        <p:nvSpPr>
          <p:cNvPr id="39" name="Line Callout 2 38"/>
          <p:cNvSpPr/>
          <p:nvPr/>
        </p:nvSpPr>
        <p:spPr>
          <a:xfrm>
            <a:off x="11017469" y="3551496"/>
            <a:ext cx="756016" cy="391886"/>
          </a:xfrm>
          <a:prstGeom prst="borderCallout2">
            <a:avLst>
              <a:gd name="adj1" fmla="val 52084"/>
              <a:gd name="adj2" fmla="val -1291"/>
              <a:gd name="adj3" fmla="val 52084"/>
              <a:gd name="adj4" fmla="val -25117"/>
              <a:gd name="adj5" fmla="val 112500"/>
              <a:gd name="adj6" fmla="val -4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8’h5f</a:t>
            </a:r>
            <a:endParaRPr lang="en-US" dirty="0"/>
          </a:p>
        </p:txBody>
      </p:sp>
      <p:sp>
        <p:nvSpPr>
          <p:cNvPr id="40" name="Line Callout 2 39"/>
          <p:cNvSpPr/>
          <p:nvPr/>
        </p:nvSpPr>
        <p:spPr>
          <a:xfrm>
            <a:off x="11076431" y="4478299"/>
            <a:ext cx="756016" cy="391886"/>
          </a:xfrm>
          <a:prstGeom prst="borderCallout2">
            <a:avLst>
              <a:gd name="adj1" fmla="val 52084"/>
              <a:gd name="adj2" fmla="val -1291"/>
              <a:gd name="adj3" fmla="val 52084"/>
              <a:gd name="adj4" fmla="val -25117"/>
              <a:gd name="adj5" fmla="val 112500"/>
              <a:gd name="adj6" fmla="val -4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8’h0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1030949"/>
      </p:ext>
    </p:extLst>
  </p:cSld>
  <p:clrMapOvr>
    <a:masterClrMapping/>
  </p:clrMapOvr>
</p:sld>
</file>

<file path=ppt/theme/theme1.xml><?xml version="1.0" encoding="utf-8"?>
<a:theme xmlns:a="http://schemas.openxmlformats.org/drawingml/2006/main" name="Retrospect">
  <a:themeElements>
    <a:clrScheme name="Retrospect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280</TotalTime>
  <Words>605</Words>
  <Application>Microsoft Office PowerPoint</Application>
  <PresentationFormat>Widescreen</PresentationFormat>
  <Paragraphs>183</Paragraphs>
  <Slides>3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40" baseType="lpstr">
      <vt:lpstr>Malgun Gothic</vt:lpstr>
      <vt:lpstr>Calibri</vt:lpstr>
      <vt:lpstr>Calibri Light</vt:lpstr>
      <vt:lpstr>Times New Roman</vt:lpstr>
      <vt:lpstr>Wingdings</vt:lpstr>
      <vt:lpstr>Retrospect</vt:lpstr>
      <vt:lpstr>Visio</vt:lpstr>
      <vt:lpstr>VLSI TERM PROJECT</vt:lpstr>
      <vt:lpstr>Out Line</vt:lpstr>
      <vt:lpstr>Introduction</vt:lpstr>
      <vt:lpstr>Front-End Design</vt:lpstr>
      <vt:lpstr>Top Level Design</vt:lpstr>
      <vt:lpstr>Function Verification: RTL Code</vt:lpstr>
      <vt:lpstr>Function Verification: RTL Code</vt:lpstr>
      <vt:lpstr>Function Verification: RTL Code</vt:lpstr>
      <vt:lpstr>Function Verification: RTL Code</vt:lpstr>
      <vt:lpstr>Logic Synthesis</vt:lpstr>
      <vt:lpstr>Logic Synthesis</vt:lpstr>
      <vt:lpstr>Logic synthesis: Area and Clock report</vt:lpstr>
      <vt:lpstr>Logic Synthesis: Max delay report</vt:lpstr>
      <vt:lpstr>Logic Synthesis: Min delay report</vt:lpstr>
      <vt:lpstr>Logic Synthesis: Power report</vt:lpstr>
      <vt:lpstr>Function Verification</vt:lpstr>
      <vt:lpstr>Function Verification</vt:lpstr>
      <vt:lpstr>Back-End Design</vt:lpstr>
      <vt:lpstr>Design and Timing Setup</vt:lpstr>
      <vt:lpstr>Floor planning: Setup Floorplannig</vt:lpstr>
      <vt:lpstr>Floor planning: Insert Pad filler</vt:lpstr>
      <vt:lpstr>Floor Planning: Connect Ports to PWR/GND</vt:lpstr>
      <vt:lpstr>Floor Planning: Create Rectangular Rings</vt:lpstr>
      <vt:lpstr>Placement: Place the standard cells</vt:lpstr>
      <vt:lpstr>Clock Tress Synthesis</vt:lpstr>
      <vt:lpstr>Clock Tree Synthesis: Skew Analysis</vt:lpstr>
      <vt:lpstr>Routing: Detail Route</vt:lpstr>
      <vt:lpstr>Routing: Search and Repair</vt:lpstr>
      <vt:lpstr>Routing: LVS and DRC Check</vt:lpstr>
      <vt:lpstr>Design for Manufacturing</vt:lpstr>
      <vt:lpstr>How to get output files</vt:lpstr>
      <vt:lpstr>Datasheet</vt:lpstr>
      <vt:lpstr>Thank You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LSI TERM PROJECT</dc:title>
  <dc:creator>Luong Nguyen Cong</dc:creator>
  <cp:lastModifiedBy>Luong Nguyen Cong</cp:lastModifiedBy>
  <cp:revision>93</cp:revision>
  <dcterms:created xsi:type="dcterms:W3CDTF">2017-12-13T02:31:30Z</dcterms:created>
  <dcterms:modified xsi:type="dcterms:W3CDTF">2017-12-16T13:44:48Z</dcterms:modified>
</cp:coreProperties>
</file>